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E446F1" w14:textId="18265A71" w:rsidR="004202DF" w:rsidRPr="005471CB" w:rsidRDefault="004202DF" w:rsidP="004202DF">
      <w:pPr>
        <w:jc w:val="right"/>
        <w:rPr>
          <w:rFonts w:ascii="Arial" w:hAnsi="Arial" w:cs="Arial"/>
          <w:b/>
          <w:bCs/>
          <w:sz w:val="20"/>
          <w:szCs w:val="20"/>
        </w:rPr>
      </w:pPr>
      <w:bookmarkStart w:id="0" w:name="_Toc53743860"/>
      <w:r>
        <w:rPr>
          <w:rFonts w:ascii="Arial" w:hAnsi="Arial" w:cs="Arial"/>
          <w:b/>
          <w:bCs/>
          <w:sz w:val="20"/>
          <w:szCs w:val="20"/>
        </w:rPr>
        <w:t xml:space="preserve">Załącznik nr 2 do </w:t>
      </w:r>
      <w:r w:rsidR="238578DC">
        <w:rPr>
          <w:rFonts w:ascii="Arial" w:hAnsi="Arial" w:cs="Arial"/>
          <w:b/>
          <w:bCs/>
          <w:sz w:val="20"/>
          <w:szCs w:val="20"/>
        </w:rPr>
        <w:t>OPZ</w:t>
      </w:r>
    </w:p>
    <w:p w14:paraId="29825E6C" w14:textId="77777777" w:rsidR="004202DF" w:rsidRDefault="004202DF" w:rsidP="004202DF">
      <w:pPr>
        <w:rPr>
          <w:rFonts w:ascii="Arial" w:hAnsi="Arial" w:cs="Arial"/>
          <w:b/>
          <w:bCs/>
          <w:sz w:val="40"/>
          <w:szCs w:val="40"/>
        </w:rPr>
      </w:pPr>
    </w:p>
    <w:p w14:paraId="096D2B08" w14:textId="77777777" w:rsidR="004202DF" w:rsidRDefault="004202DF" w:rsidP="004202DF">
      <w:pPr>
        <w:rPr>
          <w:rFonts w:ascii="Arial" w:hAnsi="Arial" w:cs="Arial"/>
          <w:b/>
          <w:bCs/>
          <w:sz w:val="40"/>
          <w:szCs w:val="40"/>
        </w:rPr>
      </w:pPr>
    </w:p>
    <w:p w14:paraId="3C18848F" w14:textId="77777777" w:rsidR="004202DF" w:rsidRPr="006C16E9" w:rsidRDefault="004202DF" w:rsidP="004202DF">
      <w:pPr>
        <w:rPr>
          <w:rFonts w:ascii="Arial" w:hAnsi="Arial" w:cs="Arial"/>
          <w:b/>
          <w:bCs/>
          <w:sz w:val="40"/>
          <w:szCs w:val="40"/>
        </w:rPr>
      </w:pPr>
    </w:p>
    <w:p w14:paraId="13A233B3" w14:textId="4997B6FD" w:rsidR="004202DF" w:rsidRPr="006C16E9" w:rsidRDefault="004202DF" w:rsidP="004202DF">
      <w:pPr>
        <w:jc w:val="center"/>
        <w:rPr>
          <w:rFonts w:ascii="Arial" w:hAnsi="Arial" w:cs="Arial"/>
          <w:b/>
          <w:bCs/>
          <w:sz w:val="40"/>
          <w:szCs w:val="40"/>
        </w:rPr>
      </w:pPr>
      <w:r>
        <w:rPr>
          <w:rFonts w:ascii="Arial" w:hAnsi="Arial" w:cs="Arial"/>
          <w:b/>
          <w:bCs/>
          <w:sz w:val="40"/>
          <w:szCs w:val="40"/>
        </w:rPr>
        <w:t>Opis systemu *.biznes.gov.pl</w:t>
      </w:r>
    </w:p>
    <w:p w14:paraId="275063BF" w14:textId="38CECEB2" w:rsidR="004202DF" w:rsidRDefault="004202DF">
      <w:r>
        <w:br w:type="page"/>
      </w:r>
    </w:p>
    <w:bookmarkEnd w:id="0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4953027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528F48E" w14:textId="77777777" w:rsidR="008A62F4" w:rsidRPr="00F44B79" w:rsidRDefault="008A62F4" w:rsidP="006F0FF1">
          <w:pPr>
            <w:pStyle w:val="Nagwekspisutreci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F44B79">
            <w:rPr>
              <w:rFonts w:ascii="Times New Roman" w:hAnsi="Times New Roman" w:cs="Times New Roman"/>
            </w:rPr>
            <w:t>Spis treści</w:t>
          </w:r>
        </w:p>
        <w:p w14:paraId="6F88839D" w14:textId="421E1893" w:rsidR="006F0FF1" w:rsidRDefault="008A62F4">
          <w:pPr>
            <w:pStyle w:val="Spistreci1"/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r w:rsidRPr="00F44B79">
            <w:rPr>
              <w:rFonts w:ascii="Times New Roman" w:hAnsi="Times New Roman" w:cs="Times New Roman"/>
            </w:rPr>
            <w:fldChar w:fldCharType="begin"/>
          </w:r>
          <w:r w:rsidRPr="00F44B79">
            <w:rPr>
              <w:rFonts w:ascii="Times New Roman" w:hAnsi="Times New Roman" w:cs="Times New Roman"/>
            </w:rPr>
            <w:instrText xml:space="preserve"> TOC \o "1-3" \h \z \u </w:instrText>
          </w:r>
          <w:r w:rsidRPr="00F44B79">
            <w:rPr>
              <w:rFonts w:ascii="Times New Roman" w:hAnsi="Times New Roman" w:cs="Times New Roman"/>
            </w:rPr>
            <w:fldChar w:fldCharType="separate"/>
          </w:r>
          <w:hyperlink w:anchor="_Toc153975840" w:history="1">
            <w:r w:rsidR="006F0FF1" w:rsidRPr="003A6A66">
              <w:rPr>
                <w:rStyle w:val="Hipercze"/>
                <w:noProof/>
              </w:rPr>
              <w:t>1.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Kluczowe funkcjonalności Systemu *.biznes.gov.pl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40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0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632E0057" w14:textId="1F9A5EBE" w:rsidR="006F0FF1" w:rsidRDefault="00DB1732">
          <w:pPr>
            <w:pStyle w:val="Spistreci1"/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41" w:history="1">
            <w:r w:rsidR="006F0FF1" w:rsidRPr="003A6A66">
              <w:rPr>
                <w:rStyle w:val="Hipercze"/>
                <w:noProof/>
              </w:rPr>
              <w:t>2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Opis infrastruktury utrzymującej system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41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76D00682" w14:textId="28A72147" w:rsidR="006F0FF1" w:rsidRDefault="00DB1732">
          <w:pPr>
            <w:pStyle w:val="Spistreci2"/>
            <w:tabs>
              <w:tab w:val="left" w:pos="88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42" w:history="1">
            <w:r w:rsidR="006F0FF1" w:rsidRPr="003A6A66">
              <w:rPr>
                <w:rStyle w:val="Hipercze"/>
                <w:noProof/>
              </w:rPr>
              <w:t>2.1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Opis środowiska wirtualizacyjnego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42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3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2596A190" w14:textId="28D901EB" w:rsidR="006F0FF1" w:rsidRDefault="00DB1732">
          <w:pPr>
            <w:pStyle w:val="Spistreci2"/>
            <w:tabs>
              <w:tab w:val="left" w:pos="88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43" w:history="1">
            <w:r w:rsidR="006F0FF1" w:rsidRPr="003A6A66">
              <w:rPr>
                <w:rStyle w:val="Hipercze"/>
                <w:noProof/>
              </w:rPr>
              <w:t>2.2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Opis modułów Systemu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43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5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1EC0E05D" w14:textId="1728C83A" w:rsidR="006F0FF1" w:rsidRDefault="00DB1732">
          <w:pPr>
            <w:pStyle w:val="Spistreci3"/>
            <w:tabs>
              <w:tab w:val="left" w:pos="132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44" w:history="1">
            <w:r w:rsidR="006F0FF1" w:rsidRPr="003A6A66">
              <w:rPr>
                <w:rStyle w:val="Hipercze"/>
                <w:noProof/>
              </w:rPr>
              <w:t>2.2.1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Opis ELF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44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5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686C1B76" w14:textId="6E6B9685" w:rsidR="006F0FF1" w:rsidRDefault="00DB1732">
          <w:pPr>
            <w:pStyle w:val="Spistreci3"/>
            <w:tabs>
              <w:tab w:val="left" w:pos="132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45" w:history="1">
            <w:r w:rsidR="006F0FF1" w:rsidRPr="003A6A66">
              <w:rPr>
                <w:rStyle w:val="Hipercze"/>
                <w:noProof/>
              </w:rPr>
              <w:t>2.2.2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Opis Baza Wiedzy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45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8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1666693E" w14:textId="1F582796" w:rsidR="006F0FF1" w:rsidRDefault="00DB1732">
          <w:pPr>
            <w:pStyle w:val="Spistreci3"/>
            <w:tabs>
              <w:tab w:val="left" w:pos="132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46" w:history="1">
            <w:r w:rsidR="006F0FF1" w:rsidRPr="003A6A66">
              <w:rPr>
                <w:rStyle w:val="Hipercze"/>
                <w:noProof/>
              </w:rPr>
              <w:t>2.2.3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 xml:space="preserve">Opis CMS/ </w:t>
            </w:r>
            <w:r w:rsidR="006F0FF1" w:rsidRPr="003A6A66">
              <w:rPr>
                <w:rStyle w:val="Hipercze"/>
                <w:rFonts w:ascii="Times New Roman" w:hAnsi="Times New Roman" w:cs="Times New Roman"/>
                <w:noProof/>
              </w:rPr>
              <w:t>Polska Strefa Inwestycji (dalej PSI)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46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2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71E02E29" w14:textId="377BBE54" w:rsidR="006F0FF1" w:rsidRDefault="00DB1732">
          <w:pPr>
            <w:pStyle w:val="Spistreci3"/>
            <w:tabs>
              <w:tab w:val="left" w:pos="132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47" w:history="1">
            <w:r w:rsidR="006F0FF1" w:rsidRPr="003A6A66">
              <w:rPr>
                <w:rStyle w:val="Hipercze"/>
                <w:noProof/>
              </w:rPr>
              <w:t>2.2.4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Opis SOZ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47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3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4057D567" w14:textId="7F320FC1" w:rsidR="006F0FF1" w:rsidRDefault="00DB1732">
          <w:pPr>
            <w:pStyle w:val="Spistreci3"/>
            <w:tabs>
              <w:tab w:val="left" w:pos="132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48" w:history="1">
            <w:r w:rsidR="006F0FF1" w:rsidRPr="003A6A66">
              <w:rPr>
                <w:rStyle w:val="Hipercze"/>
                <w:noProof/>
              </w:rPr>
              <w:t>2.2.5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Opis portal/serwis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48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4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04A2A9A9" w14:textId="7200DB99" w:rsidR="006F0FF1" w:rsidRDefault="00DB1732">
          <w:pPr>
            <w:pStyle w:val="Spistreci3"/>
            <w:tabs>
              <w:tab w:val="left" w:pos="132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49" w:history="1">
            <w:r w:rsidR="006F0FF1" w:rsidRPr="003A6A66">
              <w:rPr>
                <w:rStyle w:val="Hipercze"/>
                <w:noProof/>
              </w:rPr>
              <w:t>2.2.6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Opis Głos przedsiębiorcy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49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4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6F5378AE" w14:textId="2ED25E37" w:rsidR="006F0FF1" w:rsidRDefault="00DB1732">
          <w:pPr>
            <w:pStyle w:val="Spistreci3"/>
            <w:tabs>
              <w:tab w:val="left" w:pos="132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50" w:history="1">
            <w:r w:rsidR="006F0FF1" w:rsidRPr="003A6A66">
              <w:rPr>
                <w:rStyle w:val="Hipercze"/>
                <w:noProof/>
              </w:rPr>
              <w:t>2.2.7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Opis Akademia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50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5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7049A591" w14:textId="43FBE8FE" w:rsidR="006F0FF1" w:rsidRDefault="00DB1732">
          <w:pPr>
            <w:pStyle w:val="Spistreci3"/>
            <w:tabs>
              <w:tab w:val="left" w:pos="132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51" w:history="1">
            <w:r w:rsidR="006F0FF1" w:rsidRPr="003A6A66">
              <w:rPr>
                <w:rStyle w:val="Hipercze"/>
                <w:noProof/>
              </w:rPr>
              <w:t>2.2.8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Moduł eDoręczenia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51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5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54619D57" w14:textId="32083ADA" w:rsidR="006F0FF1" w:rsidRDefault="00DB1732">
          <w:pPr>
            <w:pStyle w:val="Spistreci3"/>
            <w:tabs>
              <w:tab w:val="left" w:pos="132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52" w:history="1">
            <w:r w:rsidR="006F0FF1" w:rsidRPr="003A6A66">
              <w:rPr>
                <w:rStyle w:val="Hipercze"/>
                <w:noProof/>
              </w:rPr>
              <w:t>2.2.9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Wyszukiwarka firm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52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6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3FDE0193" w14:textId="1DF453AE" w:rsidR="006F0FF1" w:rsidRDefault="00DB1732">
          <w:pPr>
            <w:pStyle w:val="Spistreci3"/>
            <w:tabs>
              <w:tab w:val="left" w:pos="132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53" w:history="1">
            <w:r w:rsidR="006F0FF1" w:rsidRPr="003A6A66">
              <w:rPr>
                <w:rStyle w:val="Hipercze"/>
                <w:noProof/>
              </w:rPr>
              <w:t>2.2.10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Tracker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53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7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42EF3E9E" w14:textId="258B2309" w:rsidR="006F0FF1" w:rsidRDefault="00DB1732">
          <w:pPr>
            <w:pStyle w:val="Spistreci1"/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54" w:history="1">
            <w:r w:rsidR="006F0FF1" w:rsidRPr="003A6A66">
              <w:rPr>
                <w:rStyle w:val="Hipercze"/>
                <w:noProof/>
              </w:rPr>
              <w:t>3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Spis tabel i rysunków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54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7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6F42018C" w14:textId="477746A3" w:rsidR="006F0FF1" w:rsidRDefault="00DB1732">
          <w:pPr>
            <w:pStyle w:val="Spistreci2"/>
            <w:tabs>
              <w:tab w:val="left" w:pos="880"/>
              <w:tab w:val="right" w:leader="dot" w:pos="9060"/>
            </w:tabs>
            <w:rPr>
              <w:rFonts w:eastAsiaTheme="minorEastAsia"/>
              <w:noProof/>
              <w:kern w:val="2"/>
              <w:lang w:eastAsia="pl-PL"/>
              <w14:ligatures w14:val="standardContextual"/>
            </w:rPr>
          </w:pPr>
          <w:hyperlink w:anchor="_Toc153975855" w:history="1">
            <w:r w:rsidR="006F0FF1" w:rsidRPr="003A6A66">
              <w:rPr>
                <w:rStyle w:val="Hipercze"/>
                <w:noProof/>
              </w:rPr>
              <w:t>3.1</w:t>
            </w:r>
            <w:r w:rsidR="006F0FF1">
              <w:rPr>
                <w:rFonts w:eastAsiaTheme="minorEastAsia"/>
                <w:noProof/>
                <w:kern w:val="2"/>
                <w:lang w:eastAsia="pl-PL"/>
                <w14:ligatures w14:val="standardContextual"/>
              </w:rPr>
              <w:tab/>
            </w:r>
            <w:r w:rsidR="006F0FF1" w:rsidRPr="003A6A66">
              <w:rPr>
                <w:rStyle w:val="Hipercze"/>
                <w:noProof/>
              </w:rPr>
              <w:t>Spis rysunków</w:t>
            </w:r>
            <w:r w:rsidR="006F0FF1">
              <w:rPr>
                <w:noProof/>
                <w:webHidden/>
              </w:rPr>
              <w:tab/>
            </w:r>
            <w:r w:rsidR="006F0FF1">
              <w:rPr>
                <w:noProof/>
                <w:webHidden/>
              </w:rPr>
              <w:fldChar w:fldCharType="begin"/>
            </w:r>
            <w:r w:rsidR="006F0FF1">
              <w:rPr>
                <w:noProof/>
                <w:webHidden/>
              </w:rPr>
              <w:instrText xml:space="preserve"> PAGEREF _Toc153975855 \h </w:instrText>
            </w:r>
            <w:r w:rsidR="006F0FF1">
              <w:rPr>
                <w:noProof/>
                <w:webHidden/>
              </w:rPr>
            </w:r>
            <w:r w:rsidR="006F0FF1">
              <w:rPr>
                <w:noProof/>
                <w:webHidden/>
              </w:rPr>
              <w:fldChar w:fldCharType="separate"/>
            </w:r>
            <w:r w:rsidR="006F0FF1">
              <w:rPr>
                <w:noProof/>
                <w:webHidden/>
              </w:rPr>
              <w:t>17</w:t>
            </w:r>
            <w:r w:rsidR="006F0FF1">
              <w:rPr>
                <w:noProof/>
                <w:webHidden/>
              </w:rPr>
              <w:fldChar w:fldCharType="end"/>
            </w:r>
          </w:hyperlink>
        </w:p>
        <w:p w14:paraId="33B06D59" w14:textId="52424302" w:rsidR="000024C9" w:rsidRDefault="008A62F4">
          <w:pPr>
            <w:rPr>
              <w:b/>
              <w:bCs/>
            </w:rPr>
          </w:pPr>
          <w:r w:rsidRPr="00F44B79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bookmarkStart w:id="1" w:name="_Toc53743861" w:displacedByCustomXml="prev"/>
    <w:p w14:paraId="61FB8EA9" w14:textId="4FBEE8E6" w:rsidR="44843BAA" w:rsidRDefault="44843BAA">
      <w:r>
        <w:br w:type="page"/>
      </w:r>
    </w:p>
    <w:p w14:paraId="60635639" w14:textId="583D056A" w:rsidR="006F0FF1" w:rsidRDefault="006F0FF1" w:rsidP="50139FF5">
      <w:pPr>
        <w:pStyle w:val="Nagwek1"/>
        <w:numPr>
          <w:ilvl w:val="0"/>
          <w:numId w:val="12"/>
        </w:numPr>
        <w:spacing w:after="240"/>
        <w:ind w:left="426"/>
      </w:pPr>
      <w:bookmarkStart w:id="2" w:name="_Toc53743863"/>
      <w:bookmarkStart w:id="3" w:name="_Toc153975244"/>
      <w:bookmarkStart w:id="4" w:name="_Toc153975840"/>
      <w:bookmarkEnd w:id="1"/>
      <w:r>
        <w:lastRenderedPageBreak/>
        <w:t>Kluczowe funkcjonalności Systemu</w:t>
      </w:r>
      <w:bookmarkEnd w:id="2"/>
      <w:r w:rsidRPr="50139FF5">
        <w:t xml:space="preserve"> </w:t>
      </w:r>
      <w:r w:rsidR="4567F1BB">
        <w:t>B</w:t>
      </w:r>
      <w:r>
        <w:t>iznes.gov.pl</w:t>
      </w:r>
      <w:bookmarkEnd w:id="3"/>
      <w:bookmarkEnd w:id="4"/>
    </w:p>
    <w:p w14:paraId="5DEFA8EA" w14:textId="77777777" w:rsidR="006F0FF1" w:rsidRPr="00974873" w:rsidRDefault="006F0FF1" w:rsidP="006F0FF1">
      <w:pPr>
        <w:rPr>
          <w:rFonts w:cstheme="minorHAnsi"/>
          <w:sz w:val="24"/>
        </w:rPr>
      </w:pPr>
      <w:r w:rsidRPr="00974873">
        <w:rPr>
          <w:rFonts w:cstheme="minorHAnsi"/>
          <w:sz w:val="24"/>
        </w:rPr>
        <w:t xml:space="preserve">Biznes.gov.pl to </w:t>
      </w:r>
      <w:r>
        <w:rPr>
          <w:rFonts w:cstheme="minorHAnsi"/>
          <w:sz w:val="24"/>
        </w:rPr>
        <w:t xml:space="preserve">serwis internetowy realizujący zadania Punktu Informacji dla Przedsiębiorcy (PIP), oraz Centralnej Ewidencji i Informacji o Działalności Gospodarczej (CEIDG), który udostępnia informację oraz usługi e-administracji </w:t>
      </w:r>
      <w:r w:rsidRPr="00974873">
        <w:rPr>
          <w:rFonts w:cstheme="minorHAnsi"/>
          <w:sz w:val="24"/>
        </w:rPr>
        <w:t>związan</w:t>
      </w:r>
      <w:r>
        <w:rPr>
          <w:rFonts w:cstheme="minorHAnsi"/>
          <w:sz w:val="24"/>
        </w:rPr>
        <w:t>e</w:t>
      </w:r>
      <w:r w:rsidRPr="00974873">
        <w:rPr>
          <w:rFonts w:cstheme="minorHAnsi"/>
          <w:sz w:val="24"/>
        </w:rPr>
        <w:t xml:space="preserve"> z rozpoczęciem, wykonywaniem (w tym uzyskiwaniem koncesji, zezwoleń, licencji) i kończeniem działalności gospodarczej w Polsce. Biznes.gov.pl ma dwie wersje językowe – polską oraz angielską. Treści każdej wersji dopasowane są do potrzeb użytkowników odpowiednio polsko- i angielskojęzycznych. Przygotowane narzędzie - serwis https://www.Biznes.gov.pl ma charakter intuicyjny i jest łatwy w użyciu.</w:t>
      </w:r>
    </w:p>
    <w:p w14:paraId="4E2FFB8A" w14:textId="77777777" w:rsidR="006F0FF1" w:rsidRPr="00974873" w:rsidRDefault="006F0FF1" w:rsidP="006F0FF1">
      <w:pPr>
        <w:rPr>
          <w:rFonts w:cstheme="minorHAnsi"/>
          <w:sz w:val="24"/>
        </w:rPr>
      </w:pPr>
      <w:r w:rsidRPr="00974873">
        <w:rPr>
          <w:rFonts w:cstheme="minorHAnsi"/>
          <w:sz w:val="24"/>
        </w:rPr>
        <w:t xml:space="preserve">Planowany dalszy kierunek rozwoju serwisu Biznes.gov.pl to optymalizacja zasobów portalu pod kątem potrzeb użytkowników oraz wymagań prawnych  oraz rozwój części usługowej tak, aby portal stawał się usługowo-informacyjnym centrum informacji o zakładaniu i prowadzeniu działalności gospodarczej w Polsce dla przedsiębiorców polskich oraz zagranicznych.  </w:t>
      </w:r>
    </w:p>
    <w:p w14:paraId="04936993" w14:textId="77777777" w:rsidR="006F0FF1" w:rsidRPr="00974873" w:rsidRDefault="006F0FF1" w:rsidP="006F0FF1">
      <w:pPr>
        <w:rPr>
          <w:rFonts w:cstheme="minorHAnsi"/>
          <w:sz w:val="24"/>
        </w:rPr>
      </w:pPr>
      <w:r w:rsidRPr="00974873">
        <w:rPr>
          <w:rFonts w:cstheme="minorHAnsi"/>
          <w:sz w:val="24"/>
        </w:rPr>
        <w:t>W ramach powyższego podziału w portalu Biznes.gov.pl funkcjonują następujące treści:</w:t>
      </w:r>
    </w:p>
    <w:p w14:paraId="2645D95C" w14:textId="77777777" w:rsidR="006F0FF1" w:rsidRPr="00974873" w:rsidRDefault="006F0FF1" w:rsidP="00094B60">
      <w:pPr>
        <w:pStyle w:val="Akapitzlist"/>
        <w:numPr>
          <w:ilvl w:val="0"/>
          <w:numId w:val="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ind w:left="426"/>
        <w:rPr>
          <w:rFonts w:asciiTheme="minorHAnsi" w:hAnsiTheme="minorHAnsi" w:cstheme="minorHAnsi"/>
          <w:w w:val="105"/>
          <w:sz w:val="24"/>
        </w:rPr>
      </w:pPr>
      <w:r w:rsidRPr="00974873">
        <w:rPr>
          <w:rFonts w:asciiTheme="minorHAnsi" w:hAnsiTheme="minorHAnsi" w:cstheme="minorHAnsi"/>
          <w:w w:val="105"/>
          <w:sz w:val="24"/>
        </w:rPr>
        <w:t xml:space="preserve">Opisy usług – usługą jest każda sprawa urzędowa, wynikająca z obowiązków nałożonych przez państwo i inicjowana przez obywatela. Opis usługi to przebieg postępowania administracyjnego, podatkowego lub sądowego. Ustandaryzowany opis usługi zawiera m.in. takie informacje jak: nazwę organu realizującego, opis kogo dotyczy procedura, wykaz potrzebnych dokumentów, termin załatwienia sprawy, wysokość należnej opłaty oraz sposób wnoszenia </w:t>
      </w:r>
      <w:proofErr w:type="spellStart"/>
      <w:r w:rsidRPr="00974873">
        <w:rPr>
          <w:rFonts w:asciiTheme="minorHAnsi" w:hAnsiTheme="minorHAnsi" w:cstheme="minorHAnsi"/>
          <w:w w:val="105"/>
          <w:sz w:val="24"/>
        </w:rPr>
        <w:t>odwołań</w:t>
      </w:r>
      <w:proofErr w:type="spellEnd"/>
      <w:r w:rsidRPr="00974873">
        <w:rPr>
          <w:rFonts w:asciiTheme="minorHAnsi" w:hAnsiTheme="minorHAnsi" w:cstheme="minorHAnsi"/>
          <w:w w:val="105"/>
          <w:sz w:val="24"/>
        </w:rPr>
        <w:t xml:space="preserve">. Serwis obecnie udostępnia ok. 1,1 tys. opisów usług o zróżnicowanej objętości </w:t>
      </w:r>
    </w:p>
    <w:p w14:paraId="60B077A9" w14:textId="77777777" w:rsidR="006F0FF1" w:rsidRPr="00974873" w:rsidRDefault="006F0FF1" w:rsidP="00094B60">
      <w:pPr>
        <w:pStyle w:val="Akapitzlist"/>
        <w:numPr>
          <w:ilvl w:val="0"/>
          <w:numId w:val="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ind w:left="426"/>
        <w:rPr>
          <w:rFonts w:asciiTheme="minorHAnsi" w:hAnsiTheme="minorHAnsi" w:cstheme="minorHAnsi"/>
          <w:w w:val="105"/>
          <w:sz w:val="24"/>
        </w:rPr>
      </w:pPr>
      <w:r w:rsidRPr="00974873">
        <w:rPr>
          <w:rFonts w:asciiTheme="minorHAnsi" w:hAnsiTheme="minorHAnsi" w:cstheme="minorHAnsi"/>
          <w:w w:val="105"/>
          <w:sz w:val="24"/>
        </w:rPr>
        <w:t>Artykuły – teksty publicystyczne dotyczące aktualnych zagadnień z zakresu tematyki interesującej dla przedsiębiorców m.in. wprowadzanych zmian w obszarze istotnym dla prowadzących działalności gospodarczą. Serwis obecnie udostępnia ok. 500 artykułów</w:t>
      </w:r>
    </w:p>
    <w:p w14:paraId="6CEB750B" w14:textId="77777777" w:rsidR="006F0FF1" w:rsidRPr="00974873" w:rsidRDefault="006F0FF1" w:rsidP="00094B60">
      <w:pPr>
        <w:pStyle w:val="Akapitzlist"/>
        <w:numPr>
          <w:ilvl w:val="0"/>
          <w:numId w:val="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ind w:left="426"/>
        <w:rPr>
          <w:rFonts w:asciiTheme="minorHAnsi" w:hAnsiTheme="minorHAnsi" w:cstheme="minorHAnsi"/>
          <w:w w:val="105"/>
          <w:sz w:val="24"/>
        </w:rPr>
      </w:pPr>
      <w:r w:rsidRPr="00974873">
        <w:rPr>
          <w:rFonts w:asciiTheme="minorHAnsi" w:hAnsiTheme="minorHAnsi" w:cstheme="minorHAnsi"/>
          <w:w w:val="105"/>
          <w:sz w:val="24"/>
        </w:rPr>
        <w:t xml:space="preserve">E-usługi – sprawy urzędowe, które są możliwe do zrealizowania elektronicznie, poprzez portal Biznes.gov.pl. </w:t>
      </w:r>
    </w:p>
    <w:p w14:paraId="1FF6215B" w14:textId="77777777" w:rsidR="006F0FF1" w:rsidRPr="00974873" w:rsidRDefault="006F0FF1" w:rsidP="00094B60">
      <w:pPr>
        <w:pStyle w:val="Akapitzlist"/>
        <w:numPr>
          <w:ilvl w:val="0"/>
          <w:numId w:val="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ind w:left="426"/>
        <w:rPr>
          <w:rFonts w:asciiTheme="minorHAnsi" w:hAnsiTheme="minorHAnsi" w:cstheme="minorHAnsi"/>
          <w:sz w:val="24"/>
        </w:rPr>
      </w:pPr>
      <w:r w:rsidRPr="00974873">
        <w:rPr>
          <w:rFonts w:asciiTheme="minorHAnsi" w:hAnsiTheme="minorHAnsi" w:cstheme="minorHAnsi"/>
          <w:w w:val="105"/>
          <w:sz w:val="24"/>
        </w:rPr>
        <w:t>FAQ - krótkie i precyzyjne odpowiedzi na najczęściej zadawane przez użytkowników portalu pytania. Odpowiedzi zawierają również przekierowania do treści portalu Biznes.gov.pl, które pogłębiają interesujący czytającego temat. Serwis obecnie udostępnia ok. 96 takich odpowiedzi</w:t>
      </w:r>
    </w:p>
    <w:p w14:paraId="406A6B5D" w14:textId="77777777" w:rsidR="006F0FF1" w:rsidRPr="00974873" w:rsidRDefault="006F0FF1" w:rsidP="00094B60">
      <w:pPr>
        <w:pStyle w:val="Akapitzlist"/>
        <w:numPr>
          <w:ilvl w:val="0"/>
          <w:numId w:val="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ind w:left="426"/>
        <w:rPr>
          <w:rFonts w:asciiTheme="minorHAnsi" w:hAnsiTheme="minorHAnsi" w:cstheme="minorHAnsi"/>
          <w:sz w:val="24"/>
        </w:rPr>
      </w:pPr>
      <w:r w:rsidRPr="00974873">
        <w:rPr>
          <w:rFonts w:asciiTheme="minorHAnsi" w:hAnsiTheme="minorHAnsi" w:cstheme="minorHAnsi"/>
          <w:w w:val="105"/>
          <w:sz w:val="24"/>
        </w:rPr>
        <w:t>Wzory dokumentów, np. wnioski, formularze do pobrania opracowane przez właściwy dla danej usługi organ. Stanowią uzupełnienie opisów usług oraz e-usług. Serwis obecnie udostępnia ok. 3,5 tys. wzorów dokumentów</w:t>
      </w:r>
    </w:p>
    <w:p w14:paraId="7CCAF2C1" w14:textId="7B4FE4FA" w:rsidR="0005174B" w:rsidRDefault="0005174B" w:rsidP="006F0FF1">
      <w:pPr>
        <w:pStyle w:val="Nagwek1"/>
        <w:spacing w:after="240"/>
      </w:pPr>
      <w:bookmarkStart w:id="5" w:name="_Toc153975841"/>
      <w:r>
        <w:t>Opis infrastruktury utrzymującej system</w:t>
      </w:r>
      <w:bookmarkEnd w:id="5"/>
    </w:p>
    <w:p w14:paraId="06A4BCE2" w14:textId="5AB9E027" w:rsidR="00934837" w:rsidRPr="00974873" w:rsidRDefault="00934837" w:rsidP="00934837">
      <w:pPr>
        <w:rPr>
          <w:rFonts w:cstheme="minorHAnsi"/>
          <w:sz w:val="24"/>
        </w:rPr>
      </w:pPr>
      <w:r w:rsidRPr="00974873">
        <w:rPr>
          <w:rFonts w:cstheme="minorHAnsi"/>
          <w:sz w:val="24"/>
        </w:rPr>
        <w:t xml:space="preserve">W celu realizacji zadań </w:t>
      </w:r>
      <w:r w:rsidR="001C6305" w:rsidRPr="00974873">
        <w:rPr>
          <w:rFonts w:cstheme="minorHAnsi"/>
          <w:sz w:val="24"/>
        </w:rPr>
        <w:t>Systemu</w:t>
      </w:r>
      <w:r w:rsidRPr="00974873">
        <w:rPr>
          <w:rFonts w:cstheme="minorHAnsi"/>
          <w:sz w:val="24"/>
        </w:rPr>
        <w:t xml:space="preserve"> został on zbudowany w oparciu o sprzęt serwerowy o architekturze kasetowej, sprzęt sieciowy zapewniający komunikację w ramach sieci LAN i </w:t>
      </w:r>
      <w:r w:rsidRPr="00974873">
        <w:rPr>
          <w:rFonts w:cstheme="minorHAnsi"/>
          <w:sz w:val="24"/>
        </w:rPr>
        <w:lastRenderedPageBreak/>
        <w:t xml:space="preserve">WAN oraz realizujący ochronę przed nieuprawnionym dostępem i atakami sieciowymi. Dostarczone zostały również systemy pomocnicze: </w:t>
      </w:r>
    </w:p>
    <w:p w14:paraId="78EEEFC8" w14:textId="77777777" w:rsidR="00934837" w:rsidRPr="00974873" w:rsidRDefault="00934837" w:rsidP="00094B60">
      <w:pPr>
        <w:pStyle w:val="Akapitzlist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uppressAutoHyphens w:val="0"/>
        <w:autoSpaceDN/>
        <w:spacing w:before="60" w:after="0" w:line="276" w:lineRule="auto"/>
        <w:jc w:val="both"/>
        <w:textAlignment w:val="auto"/>
        <w:rPr>
          <w:rFonts w:asciiTheme="minorHAnsi" w:hAnsiTheme="minorHAnsi" w:cstheme="minorHAnsi"/>
          <w:sz w:val="24"/>
        </w:rPr>
      </w:pPr>
      <w:r w:rsidRPr="00974873">
        <w:rPr>
          <w:rFonts w:asciiTheme="minorHAnsi" w:hAnsiTheme="minorHAnsi" w:cstheme="minorHAnsi"/>
          <w:sz w:val="24"/>
        </w:rPr>
        <w:t>Zarządzanie wirtualizacją</w:t>
      </w:r>
    </w:p>
    <w:p w14:paraId="0171C904" w14:textId="77777777" w:rsidR="00934837" w:rsidRPr="00974873" w:rsidRDefault="00934837" w:rsidP="00094B60">
      <w:pPr>
        <w:pStyle w:val="Akapitzlist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uppressAutoHyphens w:val="0"/>
        <w:autoSpaceDN/>
        <w:spacing w:before="60" w:after="0" w:line="276" w:lineRule="auto"/>
        <w:jc w:val="both"/>
        <w:textAlignment w:val="auto"/>
        <w:rPr>
          <w:rFonts w:asciiTheme="minorHAnsi" w:hAnsiTheme="minorHAnsi" w:cstheme="minorHAnsi"/>
          <w:sz w:val="24"/>
        </w:rPr>
      </w:pPr>
      <w:r w:rsidRPr="00974873">
        <w:rPr>
          <w:rFonts w:asciiTheme="minorHAnsi" w:hAnsiTheme="minorHAnsi" w:cstheme="minorHAnsi"/>
          <w:sz w:val="24"/>
        </w:rPr>
        <w:t>Kopii bezpieczeństwa</w:t>
      </w:r>
    </w:p>
    <w:p w14:paraId="05394D96" w14:textId="77777777" w:rsidR="00934837" w:rsidRPr="00974873" w:rsidRDefault="00934837" w:rsidP="00094B60">
      <w:pPr>
        <w:pStyle w:val="Akapitzlist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uppressAutoHyphens w:val="0"/>
        <w:autoSpaceDN/>
        <w:spacing w:before="60" w:line="276" w:lineRule="auto"/>
        <w:jc w:val="both"/>
        <w:textAlignment w:val="auto"/>
        <w:rPr>
          <w:rFonts w:asciiTheme="minorHAnsi" w:hAnsiTheme="minorHAnsi" w:cstheme="minorHAnsi"/>
          <w:sz w:val="24"/>
        </w:rPr>
      </w:pPr>
      <w:r w:rsidRPr="00974873">
        <w:rPr>
          <w:rFonts w:asciiTheme="minorHAnsi" w:hAnsiTheme="minorHAnsi" w:cstheme="minorHAnsi"/>
          <w:sz w:val="24"/>
        </w:rPr>
        <w:t>Monitorowania i administracji</w:t>
      </w:r>
    </w:p>
    <w:p w14:paraId="026230A4" w14:textId="1E75F082" w:rsidR="00934837" w:rsidRPr="00DB1732" w:rsidRDefault="00934837">
      <w:pPr>
        <w:rPr>
          <w:sz w:val="24"/>
          <w:szCs w:val="24"/>
        </w:rPr>
      </w:pPr>
      <w:r w:rsidRPr="00DB1732">
        <w:rPr>
          <w:sz w:val="24"/>
          <w:szCs w:val="24"/>
        </w:rPr>
        <w:t xml:space="preserve">Sprzęt został zainstalowany w serwerowni </w:t>
      </w:r>
      <w:r w:rsidR="002F72DE" w:rsidRPr="00DB1732">
        <w:rPr>
          <w:sz w:val="24"/>
          <w:szCs w:val="24"/>
        </w:rPr>
        <w:t>Departamentu</w:t>
      </w:r>
      <w:r w:rsidRPr="00DB1732">
        <w:rPr>
          <w:sz w:val="24"/>
          <w:szCs w:val="24"/>
        </w:rPr>
        <w:t xml:space="preserve"> </w:t>
      </w:r>
      <w:r w:rsidR="002F72DE" w:rsidRPr="00DB1732">
        <w:rPr>
          <w:sz w:val="24"/>
          <w:szCs w:val="24"/>
        </w:rPr>
        <w:t>Gospodarki Cyfrowej</w:t>
      </w:r>
      <w:r w:rsidRPr="00DB1732">
        <w:rPr>
          <w:sz w:val="24"/>
          <w:szCs w:val="24"/>
        </w:rPr>
        <w:t xml:space="preserve">. Rysunek poniżej przedstawia schemat blokowy topologii </w:t>
      </w:r>
      <w:r w:rsidR="001C6305" w:rsidRPr="00DB1732">
        <w:rPr>
          <w:sz w:val="24"/>
          <w:szCs w:val="24"/>
        </w:rPr>
        <w:t>Systemu</w:t>
      </w:r>
      <w:r w:rsidRPr="00DB1732">
        <w:rPr>
          <w:sz w:val="24"/>
          <w:szCs w:val="24"/>
        </w:rPr>
        <w:t xml:space="preserve">. </w:t>
      </w:r>
    </w:p>
    <w:p w14:paraId="0BF0A495" w14:textId="17DF42D7" w:rsidR="00C86640" w:rsidRPr="00974873" w:rsidRDefault="00C86640" w:rsidP="00C86640">
      <w:pPr>
        <w:rPr>
          <w:rFonts w:cstheme="minorHAnsi"/>
          <w:sz w:val="24"/>
        </w:rPr>
      </w:pPr>
      <w:r w:rsidRPr="00974873">
        <w:rPr>
          <w:rFonts w:cstheme="minorHAnsi"/>
          <w:sz w:val="24"/>
        </w:rPr>
        <w:t>Diagram poniżej przedstawia schemat ideowy sprzętu sieciowego oraz instancji fizycznych serwerów. Konfiguracja urządzeń dostępowych Firewall, UTM i WAF pracujących w klastrach HA oparto na rozwiązaniu VDOM zapewniającemu odseparowanie usług.</w:t>
      </w:r>
    </w:p>
    <w:p w14:paraId="29E6A7A6" w14:textId="77777777" w:rsidR="002A3BB9" w:rsidRDefault="002A3BB9" w:rsidP="002A3BB9">
      <w:pPr>
        <w:pStyle w:val="docdata"/>
        <w:keepNext/>
        <w:spacing w:before="0" w:beforeAutospacing="0" w:after="0" w:afterAutospacing="0"/>
      </w:pPr>
      <w:r>
        <w:rPr>
          <w:rFonts w:eastAsiaTheme="minorHAnsi"/>
          <w:noProof/>
          <w:sz w:val="22"/>
          <w:szCs w:val="22"/>
        </w:rPr>
        <w:lastRenderedPageBreak/>
        <w:drawing>
          <wp:inline distT="0" distB="0" distL="0" distR="0" wp14:anchorId="2B8D4BA0" wp14:editId="669AF298">
            <wp:extent cx="4909699" cy="6524625"/>
            <wp:effectExtent l="0" t="0" r="5715" b="0"/>
            <wp:docPr id="10" name="Obraz 10" descr="C:\Users\k.laskowski\AppData\Local\Microsoft\Windows\INetCache\Content.MSO\26EFAB0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.laskowski\AppData\Local\Microsoft\Windows\INetCache\Content.MSO\26EFAB0.t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2066" cy="6527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BA5733" w14:textId="181550B9" w:rsidR="002A3BB9" w:rsidRDefault="002A3BB9" w:rsidP="002A3BB9">
      <w:pPr>
        <w:pStyle w:val="Legenda"/>
      </w:pPr>
      <w:bookmarkStart w:id="6" w:name="_Toc156553655"/>
      <w:r>
        <w:t xml:space="preserve">Rysunek </w:t>
      </w:r>
      <w:r w:rsidR="00094859">
        <w:rPr>
          <w:noProof/>
        </w:rPr>
        <w:fldChar w:fldCharType="begin"/>
      </w:r>
      <w:r w:rsidR="00094859">
        <w:rPr>
          <w:noProof/>
        </w:rPr>
        <w:instrText xml:space="preserve"> SEQ Rysunek \* ARABIC </w:instrText>
      </w:r>
      <w:r w:rsidR="00094859">
        <w:rPr>
          <w:noProof/>
        </w:rPr>
        <w:fldChar w:fldCharType="separate"/>
      </w:r>
      <w:r w:rsidR="007C786F">
        <w:rPr>
          <w:noProof/>
        </w:rPr>
        <w:t>1</w:t>
      </w:r>
      <w:r w:rsidR="00094859">
        <w:rPr>
          <w:noProof/>
        </w:rPr>
        <w:fldChar w:fldCharType="end"/>
      </w:r>
      <w:r>
        <w:t xml:space="preserve"> </w:t>
      </w:r>
      <w:r w:rsidRPr="00443E9B">
        <w:t xml:space="preserve"> Schemat Infrastruktury sprzętowej w </w:t>
      </w:r>
      <w:r>
        <w:t>ośrodku podstawowym</w:t>
      </w:r>
      <w:bookmarkEnd w:id="6"/>
    </w:p>
    <w:p w14:paraId="57B00A31" w14:textId="77777777" w:rsidR="0028741E" w:rsidRPr="00BB2D63" w:rsidRDefault="0028741E" w:rsidP="0028741E">
      <w:pPr>
        <w:rPr>
          <w:rFonts w:ascii="Times New Roman" w:hAnsi="Times New Roman" w:cs="Times New Roman"/>
        </w:rPr>
      </w:pPr>
    </w:p>
    <w:p w14:paraId="1783E703" w14:textId="13E50472" w:rsidR="0028741E" w:rsidRPr="00974873" w:rsidRDefault="0028741E" w:rsidP="0028741E">
      <w:pPr>
        <w:rPr>
          <w:rFonts w:cstheme="minorHAnsi"/>
          <w:sz w:val="24"/>
        </w:rPr>
      </w:pPr>
      <w:r w:rsidRPr="00974873">
        <w:rPr>
          <w:rFonts w:cstheme="minorHAnsi"/>
          <w:sz w:val="24"/>
        </w:rPr>
        <w:t>Poniżej został zaprezentowany</w:t>
      </w:r>
      <w:r w:rsidR="001F4013" w:rsidRPr="00974873">
        <w:rPr>
          <w:rFonts w:cstheme="minorHAnsi"/>
          <w:sz w:val="24"/>
        </w:rPr>
        <w:t xml:space="preserve"> schemat poglądowy</w:t>
      </w:r>
      <w:r w:rsidRPr="00974873">
        <w:rPr>
          <w:rFonts w:cstheme="minorHAnsi"/>
          <w:sz w:val="24"/>
        </w:rPr>
        <w:t xml:space="preserve"> topologii infrastruktury sprzętowej </w:t>
      </w:r>
      <w:r w:rsidR="001C6305" w:rsidRPr="00974873">
        <w:rPr>
          <w:rFonts w:cstheme="minorHAnsi"/>
          <w:sz w:val="24"/>
        </w:rPr>
        <w:t>Systemu</w:t>
      </w:r>
      <w:r w:rsidRPr="00974873">
        <w:rPr>
          <w:rFonts w:cstheme="minorHAnsi"/>
          <w:sz w:val="24"/>
        </w:rPr>
        <w:t xml:space="preserve"> w ośrodku podstawowym Ministerstwa.  </w:t>
      </w:r>
    </w:p>
    <w:p w14:paraId="3A421AC8" w14:textId="77777777" w:rsidR="002A3BB9" w:rsidRPr="00443BAE" w:rsidRDefault="002A3BB9" w:rsidP="00443BAE">
      <w:pPr>
        <w:rPr>
          <w:rFonts w:ascii="Times New Roman" w:hAnsi="Times New Roman" w:cs="Times New Roman"/>
        </w:rPr>
      </w:pPr>
    </w:p>
    <w:p w14:paraId="150A4972" w14:textId="77777777" w:rsidR="00934837" w:rsidRDefault="00934837" w:rsidP="00934837">
      <w:pPr>
        <w:keepNext/>
      </w:pPr>
      <w:r>
        <w:object w:dxaOrig="12931" w:dyaOrig="13576" w14:anchorId="1DB34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5pt;height:473.8pt" o:ole="">
            <v:imagedata r:id="rId13" o:title=""/>
          </v:shape>
          <o:OLEObject Type="Embed" ProgID="Visio.Drawing.15" ShapeID="_x0000_i1025" DrawAspect="Content" ObjectID="_1768046869" r:id="rId14"/>
        </w:object>
      </w:r>
    </w:p>
    <w:p w14:paraId="46B04546" w14:textId="54AC609A" w:rsidR="00934837" w:rsidRDefault="00934837" w:rsidP="00934837">
      <w:pPr>
        <w:pStyle w:val="Legenda"/>
      </w:pPr>
      <w:bookmarkStart w:id="7" w:name="_Toc156553656"/>
      <w:r>
        <w:t xml:space="preserve">Rysunek </w:t>
      </w:r>
      <w:r w:rsidR="00094859">
        <w:rPr>
          <w:noProof/>
        </w:rPr>
        <w:fldChar w:fldCharType="begin"/>
      </w:r>
      <w:r w:rsidR="00094859">
        <w:rPr>
          <w:noProof/>
        </w:rPr>
        <w:instrText xml:space="preserve"> SEQ Rysunek \* ARABIC </w:instrText>
      </w:r>
      <w:r w:rsidR="00094859">
        <w:rPr>
          <w:noProof/>
        </w:rPr>
        <w:fldChar w:fldCharType="separate"/>
      </w:r>
      <w:r w:rsidR="007C786F">
        <w:rPr>
          <w:noProof/>
        </w:rPr>
        <w:t>2</w:t>
      </w:r>
      <w:r w:rsidR="00094859">
        <w:rPr>
          <w:noProof/>
        </w:rPr>
        <w:fldChar w:fldCharType="end"/>
      </w:r>
      <w:r>
        <w:t xml:space="preserve"> </w:t>
      </w:r>
      <w:r w:rsidRPr="00E6509E">
        <w:t xml:space="preserve">Schemat poglądowy topologii infrastruktury sprzętowej </w:t>
      </w:r>
      <w:r w:rsidR="001C6305">
        <w:t>Systemu</w:t>
      </w:r>
      <w:bookmarkEnd w:id="7"/>
    </w:p>
    <w:p w14:paraId="78387180" w14:textId="31490F90" w:rsidR="00D00D7B" w:rsidRDefault="00D00D7B" w:rsidP="0005174B">
      <w:pPr>
        <w:pStyle w:val="Nagwek2"/>
      </w:pPr>
      <w:bookmarkStart w:id="8" w:name="_Toc153975842"/>
      <w:r>
        <w:t xml:space="preserve">Opis środowiska </w:t>
      </w:r>
      <w:proofErr w:type="spellStart"/>
      <w:r>
        <w:t>wirtualizacyjnego</w:t>
      </w:r>
      <w:bookmarkEnd w:id="8"/>
      <w:proofErr w:type="spellEnd"/>
    </w:p>
    <w:p w14:paraId="35FE4AC2" w14:textId="11CAFE16" w:rsidR="002C0326" w:rsidRPr="00DB1732" w:rsidRDefault="002C0326">
      <w:pPr>
        <w:rPr>
          <w:b/>
          <w:bCs/>
          <w:sz w:val="24"/>
          <w:szCs w:val="24"/>
        </w:rPr>
      </w:pPr>
      <w:r w:rsidRPr="00DB1732">
        <w:rPr>
          <w:sz w:val="24"/>
          <w:szCs w:val="24"/>
        </w:rPr>
        <w:t>W celu zapewnienia bezpieczeństwa ora</w:t>
      </w:r>
      <w:r w:rsidR="00D00D7B" w:rsidRPr="00DB1732">
        <w:rPr>
          <w:sz w:val="24"/>
          <w:szCs w:val="24"/>
        </w:rPr>
        <w:t>z w celu przeprowadzania testów</w:t>
      </w:r>
      <w:r w:rsidR="006C4243" w:rsidRPr="00DB1732">
        <w:rPr>
          <w:sz w:val="24"/>
          <w:szCs w:val="24"/>
        </w:rPr>
        <w:t xml:space="preserve"> </w:t>
      </w:r>
      <w:r w:rsidR="00D00D7B" w:rsidRPr="00DB1732">
        <w:rPr>
          <w:sz w:val="24"/>
          <w:szCs w:val="24"/>
        </w:rPr>
        <w:t>p</w:t>
      </w:r>
      <w:r w:rsidRPr="00DB1732">
        <w:rPr>
          <w:sz w:val="24"/>
          <w:szCs w:val="24"/>
        </w:rPr>
        <w:t>rzedwdrożeniowych środowisko procesowe zostało podzielone na część produkcyjną i część testową. Obie części zawierają takie same serwery świadczące identyczne usługi</w:t>
      </w:r>
      <w:r w:rsidR="7FA251B9" w:rsidRPr="00DB1732">
        <w:rPr>
          <w:sz w:val="24"/>
          <w:szCs w:val="24"/>
        </w:rPr>
        <w:t>.</w:t>
      </w:r>
      <w:r w:rsidRPr="00DB1732">
        <w:rPr>
          <w:sz w:val="24"/>
          <w:szCs w:val="24"/>
        </w:rPr>
        <w:t xml:space="preserve"> </w:t>
      </w:r>
    </w:p>
    <w:p w14:paraId="7786BC2E" w14:textId="6A401F17" w:rsidR="002C0326" w:rsidRPr="00DB1732" w:rsidRDefault="002C0326">
      <w:pPr>
        <w:rPr>
          <w:sz w:val="24"/>
          <w:szCs w:val="24"/>
        </w:rPr>
      </w:pPr>
      <w:r w:rsidRPr="00DB1732">
        <w:rPr>
          <w:sz w:val="24"/>
          <w:szCs w:val="24"/>
        </w:rPr>
        <w:t>W każdej części wydzielone zostały dodatkowe grupy serwerów realizujące określone usługi:</w:t>
      </w:r>
    </w:p>
    <w:p w14:paraId="06EE2A66" w14:textId="77777777" w:rsidR="002C0326" w:rsidRPr="00870E0A" w:rsidRDefault="002C0326" w:rsidP="00094B60">
      <w:pPr>
        <w:pStyle w:val="Akapitzlist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b/>
          <w:bCs/>
          <w:sz w:val="24"/>
        </w:rPr>
      </w:pPr>
      <w:r w:rsidRPr="00870E0A">
        <w:rPr>
          <w:rFonts w:asciiTheme="minorHAnsi" w:hAnsiTheme="minorHAnsi" w:cstheme="minorHAnsi"/>
          <w:sz w:val="24"/>
        </w:rPr>
        <w:t>Serwery świadczące usługi www</w:t>
      </w:r>
    </w:p>
    <w:p w14:paraId="79DD3DEE" w14:textId="77777777" w:rsidR="002C0326" w:rsidRPr="00870E0A" w:rsidRDefault="002C0326" w:rsidP="00094B60">
      <w:pPr>
        <w:pStyle w:val="Akapitzlist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b/>
          <w:bCs/>
          <w:sz w:val="24"/>
        </w:rPr>
      </w:pPr>
      <w:r w:rsidRPr="00870E0A">
        <w:rPr>
          <w:rFonts w:asciiTheme="minorHAnsi" w:hAnsiTheme="minorHAnsi" w:cstheme="minorHAnsi"/>
          <w:sz w:val="24"/>
        </w:rPr>
        <w:t xml:space="preserve">Serwery udostępniające bazy danych </w:t>
      </w:r>
    </w:p>
    <w:p w14:paraId="379DBA1D" w14:textId="77777777" w:rsidR="002C0326" w:rsidRPr="00870E0A" w:rsidRDefault="002C0326" w:rsidP="00094B60">
      <w:pPr>
        <w:pStyle w:val="Akapitzlist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b/>
          <w:bCs/>
          <w:sz w:val="24"/>
        </w:rPr>
      </w:pPr>
      <w:r w:rsidRPr="00870E0A">
        <w:rPr>
          <w:rFonts w:asciiTheme="minorHAnsi" w:hAnsiTheme="minorHAnsi" w:cstheme="minorHAnsi"/>
          <w:sz w:val="24"/>
        </w:rPr>
        <w:t>Serwery usług wewnętrznych i integracyjnych</w:t>
      </w:r>
    </w:p>
    <w:p w14:paraId="38F9BEAE" w14:textId="1E204C85" w:rsidR="002C0326" w:rsidRPr="00870E0A" w:rsidRDefault="002C0326" w:rsidP="00094B60">
      <w:pPr>
        <w:pStyle w:val="Akapitzlist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b/>
          <w:bCs/>
          <w:sz w:val="24"/>
        </w:rPr>
      </w:pPr>
      <w:r w:rsidRPr="00870E0A">
        <w:rPr>
          <w:rFonts w:asciiTheme="minorHAnsi" w:hAnsiTheme="minorHAnsi" w:cstheme="minorHAnsi"/>
          <w:sz w:val="24"/>
        </w:rPr>
        <w:t>Serwery środowiska PaaS (</w:t>
      </w:r>
      <w:proofErr w:type="spellStart"/>
      <w:r w:rsidR="007B5A0A">
        <w:rPr>
          <w:rFonts w:asciiTheme="minorHAnsi" w:hAnsiTheme="minorHAnsi" w:cstheme="minorHAnsi"/>
          <w:sz w:val="24"/>
        </w:rPr>
        <w:t>Kubernetes</w:t>
      </w:r>
      <w:proofErr w:type="spellEnd"/>
      <w:r w:rsidRPr="00870E0A">
        <w:rPr>
          <w:rFonts w:asciiTheme="minorHAnsi" w:hAnsiTheme="minorHAnsi" w:cstheme="minorHAnsi"/>
          <w:sz w:val="24"/>
        </w:rPr>
        <w:t>)</w:t>
      </w:r>
    </w:p>
    <w:p w14:paraId="6014F260" w14:textId="383A27CB" w:rsidR="002C0326" w:rsidRPr="00870E0A" w:rsidRDefault="10C1CFF6" w:rsidP="10C1CFF6">
      <w:pPr>
        <w:rPr>
          <w:b/>
          <w:bCs/>
          <w:sz w:val="24"/>
          <w:szCs w:val="24"/>
        </w:rPr>
      </w:pPr>
      <w:r w:rsidRPr="10C1CFF6">
        <w:rPr>
          <w:sz w:val="24"/>
          <w:szCs w:val="24"/>
        </w:rPr>
        <w:lastRenderedPageBreak/>
        <w:t>Dodatkowo wydzielone zostały serwery realizujące usługi wsparcia dla Systemu: serwer poczty elektronicznej, serwer monitoringu</w:t>
      </w:r>
      <w:r w:rsidR="004349C1">
        <w:rPr>
          <w:sz w:val="24"/>
          <w:szCs w:val="24"/>
        </w:rPr>
        <w:t xml:space="preserve"> i </w:t>
      </w:r>
      <w:r w:rsidRPr="10C1CFF6">
        <w:rPr>
          <w:sz w:val="24"/>
          <w:szCs w:val="24"/>
        </w:rPr>
        <w:t>serwer kopii</w:t>
      </w:r>
      <w:r w:rsidR="004349C1">
        <w:rPr>
          <w:sz w:val="24"/>
          <w:szCs w:val="24"/>
        </w:rPr>
        <w:t>.</w:t>
      </w:r>
      <w:r w:rsidRPr="10C1CFF6">
        <w:rPr>
          <w:sz w:val="24"/>
          <w:szCs w:val="24"/>
        </w:rPr>
        <w:t xml:space="preserve"> </w:t>
      </w:r>
    </w:p>
    <w:p w14:paraId="1EA32C90" w14:textId="77777777" w:rsidR="002C0326" w:rsidRPr="00870E0A" w:rsidRDefault="002C0326" w:rsidP="00340A64">
      <w:pPr>
        <w:rPr>
          <w:rFonts w:cstheme="minorHAnsi"/>
          <w:b/>
          <w:bCs/>
          <w:sz w:val="24"/>
        </w:rPr>
      </w:pPr>
      <w:r w:rsidRPr="00870E0A">
        <w:rPr>
          <w:rFonts w:cstheme="minorHAnsi"/>
          <w:sz w:val="24"/>
        </w:rPr>
        <w:t>Infrastruktura sieci LAN została oparta na zaimplementowanej przez podwykonawcę infrastrukturze fizycznej. Serwery części produkcyjnej i testowej oraz serwery usług wsparcia została odpowiednio odseparowane logicznie przez zastosowanie technologii VLAN (wirtualnych sieci lokalnych).</w:t>
      </w:r>
    </w:p>
    <w:p w14:paraId="50D5E105" w14:textId="582450AC" w:rsidR="00F94D44" w:rsidRPr="00870E0A" w:rsidRDefault="007B5A0A" w:rsidP="00340A64">
      <w:pPr>
        <w:rPr>
          <w:rFonts w:cstheme="minorHAnsi"/>
          <w:sz w:val="24"/>
        </w:rPr>
      </w:pPr>
      <w:r>
        <w:rPr>
          <w:rFonts w:cstheme="minorHAnsi"/>
          <w:sz w:val="24"/>
        </w:rPr>
        <w:t>Środowisko systemu biznes.gov.pl w wersji testowej i produkcyjnej jest h</w:t>
      </w:r>
      <w:r w:rsidRPr="00067586">
        <w:rPr>
          <w:rFonts w:cstheme="minorHAnsi"/>
          <w:sz w:val="24"/>
        </w:rPr>
        <w:t>eterogeniczne</w:t>
      </w:r>
      <w:r>
        <w:rPr>
          <w:rFonts w:cstheme="minorHAnsi"/>
          <w:sz w:val="24"/>
        </w:rPr>
        <w:t>.</w:t>
      </w:r>
      <w:r w:rsidRPr="00067586">
        <w:rPr>
          <w:rFonts w:cstheme="minorHAnsi"/>
          <w:sz w:val="24"/>
        </w:rPr>
        <w:t xml:space="preserve"> </w:t>
      </w:r>
      <w:r>
        <w:rPr>
          <w:rFonts w:cstheme="minorHAnsi"/>
          <w:sz w:val="24"/>
        </w:rPr>
        <w:t xml:space="preserve">W chwili obecnej Zamawiający wdraża nowe środowisko PaaS – </w:t>
      </w:r>
      <w:proofErr w:type="spellStart"/>
      <w:r>
        <w:rPr>
          <w:rFonts w:cstheme="minorHAnsi"/>
          <w:sz w:val="24"/>
        </w:rPr>
        <w:t>Kubernetes</w:t>
      </w:r>
      <w:proofErr w:type="spellEnd"/>
      <w:r>
        <w:rPr>
          <w:rFonts w:cstheme="minorHAnsi"/>
          <w:sz w:val="24"/>
        </w:rPr>
        <w:t xml:space="preserve">. Nowe środowisko jest wdrożone na środowisko testowe i w chwili obecnej trwa jego stabilizacja. </w:t>
      </w:r>
      <w:r w:rsidRPr="00870E0A">
        <w:rPr>
          <w:rFonts w:cstheme="minorHAnsi"/>
          <w:sz w:val="24"/>
        </w:rPr>
        <w:t xml:space="preserve"> Środowiska produkcyjne i testowe nie mogą się komunikować poprzez adresy wewnętrzne.</w:t>
      </w:r>
      <w:r>
        <w:rPr>
          <w:rFonts w:cstheme="minorHAnsi"/>
          <w:sz w:val="24"/>
        </w:rPr>
        <w:t xml:space="preserve"> Środowisko testowe jest blokowane z sieci Internet. </w:t>
      </w:r>
    </w:p>
    <w:p w14:paraId="63B16510" w14:textId="77777777" w:rsidR="007B5701" w:rsidRDefault="007B570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69189A87" w14:textId="579EC641" w:rsidR="00F65BF0" w:rsidRDefault="00F65BF0" w:rsidP="00F65BF0">
      <w:pPr>
        <w:pStyle w:val="Nagwek2"/>
      </w:pPr>
      <w:bookmarkStart w:id="9" w:name="_Toc153975843"/>
      <w:bookmarkStart w:id="10" w:name="_Toc53743875"/>
      <w:r>
        <w:lastRenderedPageBreak/>
        <w:t xml:space="preserve">Opis modułów </w:t>
      </w:r>
      <w:r w:rsidR="001C6305">
        <w:t>Systemu</w:t>
      </w:r>
      <w:bookmarkEnd w:id="9"/>
    </w:p>
    <w:p w14:paraId="0E831A39" w14:textId="64239AE2" w:rsidR="006F0FF1" w:rsidRPr="006F0FF1" w:rsidRDefault="003A3236" w:rsidP="006F0FF1">
      <w:r>
        <w:t xml:space="preserve">System </w:t>
      </w:r>
      <w:r w:rsidR="4D13DE98">
        <w:t>B</w:t>
      </w:r>
      <w:r>
        <w:t xml:space="preserve">iznes.gov.pl jest zbiorem kilku mniejszych modułów zintegrowanych z różnymi systemami na zewnątrz. Poniżej zestawienie modułów systemu </w:t>
      </w:r>
      <w:r w:rsidR="4D13DE98">
        <w:t>B</w:t>
      </w:r>
      <w:r>
        <w:t>iznes.gov.pl:</w:t>
      </w: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22"/>
        <w:gridCol w:w="7517"/>
      </w:tblGrid>
      <w:tr w:rsidR="006F0FF1" w:rsidRPr="000758B8" w14:paraId="10568F88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1321CDD6" w14:textId="77777777" w:rsidR="006F0FF1" w:rsidRPr="000758B8" w:rsidRDefault="006F0FF1" w:rsidP="000F3D2D">
            <w:pPr>
              <w:spacing w:line="25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 xml:space="preserve">Moduł </w:t>
            </w:r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12E257FF" w14:textId="77777777" w:rsidR="006F0FF1" w:rsidRPr="000758B8" w:rsidRDefault="006F0FF1" w:rsidP="000F3D2D">
            <w:pPr>
              <w:spacing w:line="25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rzeznaczenie i integracje</w:t>
            </w:r>
          </w:p>
        </w:tc>
      </w:tr>
      <w:tr w:rsidR="006F0FF1" w:rsidRPr="00771C2F" w14:paraId="49FA96AA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CD093B" w14:textId="77777777" w:rsidR="006F0FF1" w:rsidRPr="004D2844" w:rsidRDefault="00DB1732" w:rsidP="000F3D2D">
            <w:pPr>
              <w:spacing w:line="256" w:lineRule="auto"/>
              <w:rPr>
                <w:bCs/>
              </w:rPr>
            </w:pPr>
            <w:hyperlink r:id="rId15" w:history="1">
              <w:r w:rsidR="006F0FF1" w:rsidRPr="00BA3710">
                <w:rPr>
                  <w:rStyle w:val="Hipercze"/>
                </w:rPr>
                <w:t>Logowanie i rejestracja (SSO)</w:t>
              </w:r>
            </w:hyperlink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E7F872" w14:textId="77777777" w:rsidR="006F0FF1" w:rsidRDefault="006F0FF1" w:rsidP="000F3D2D">
            <w:pPr>
              <w:rPr>
                <w:rFonts w:eastAsia="Arial" w:cs="Arial"/>
              </w:rPr>
            </w:pPr>
            <w:r w:rsidRPr="00720CD8">
              <w:rPr>
                <w:rFonts w:eastAsia="Arial" w:cs="Arial"/>
                <w:u w:val="single"/>
              </w:rPr>
              <w:t>Przeznaczenie:</w:t>
            </w:r>
            <w:r>
              <w:rPr>
                <w:rFonts w:eastAsia="Arial" w:cs="Arial"/>
              </w:rPr>
              <w:t xml:space="preserve"> autentykacja użytkowników na potrzeby wszystkich podsystemów Biznes.gov.pl. Służy do potwierdzania tożsamości z zewnętrznego </w:t>
            </w:r>
            <w:proofErr w:type="spellStart"/>
            <w:r>
              <w:rPr>
                <w:rFonts w:eastAsia="Arial" w:cs="Arial"/>
              </w:rPr>
              <w:t>IdP</w:t>
            </w:r>
            <w:proofErr w:type="spellEnd"/>
            <w:r>
              <w:rPr>
                <w:rFonts w:eastAsia="Arial" w:cs="Arial"/>
              </w:rPr>
              <w:t xml:space="preserve"> (Węzeł Krajowy) oraz użytkowników bezpośrednio zarejestrowanych w systemie Biznes.gov.pl. W</w:t>
            </w:r>
            <w:r w:rsidRPr="00600831">
              <w:rPr>
                <w:rFonts w:eastAsia="Arial" w:cs="Arial"/>
              </w:rPr>
              <w:t>ykorzyst</w:t>
            </w:r>
            <w:r>
              <w:rPr>
                <w:rFonts w:eastAsia="Arial" w:cs="Arial"/>
              </w:rPr>
              <w:t>uje</w:t>
            </w:r>
            <w:r w:rsidRPr="00600831">
              <w:rPr>
                <w:rFonts w:eastAsia="Arial" w:cs="Arial"/>
              </w:rPr>
              <w:t xml:space="preserve"> mechanizm</w:t>
            </w:r>
            <w:r>
              <w:rPr>
                <w:rFonts w:eastAsia="Arial" w:cs="Arial"/>
              </w:rPr>
              <w:t>y</w:t>
            </w:r>
            <w:r w:rsidRPr="00600831">
              <w:rPr>
                <w:rFonts w:eastAsia="Arial" w:cs="Arial"/>
              </w:rPr>
              <w:t xml:space="preserve"> uwierzytelniania SSO i kontroli dostępu użytkowni</w:t>
            </w:r>
            <w:r>
              <w:rPr>
                <w:rFonts w:eastAsia="Arial" w:cs="Arial"/>
              </w:rPr>
              <w:t xml:space="preserve">ków systemu w oparciu o serwer uwierzytelniania i autoryzacji </w:t>
            </w:r>
            <w:proofErr w:type="spellStart"/>
            <w:r>
              <w:rPr>
                <w:rFonts w:eastAsia="Arial" w:cs="Arial"/>
              </w:rPr>
              <w:t>Keycloak</w:t>
            </w:r>
            <w:proofErr w:type="spellEnd"/>
            <w:r>
              <w:rPr>
                <w:rFonts w:eastAsia="Arial" w:cs="Arial"/>
              </w:rPr>
              <w:t xml:space="preserve"> (z obsługą protokołów </w:t>
            </w:r>
            <w:r w:rsidRPr="00600831">
              <w:rPr>
                <w:rFonts w:eastAsia="Arial" w:cs="Arial"/>
              </w:rPr>
              <w:t>SAML</w:t>
            </w:r>
            <w:r>
              <w:rPr>
                <w:rFonts w:eastAsia="Arial" w:cs="Arial"/>
              </w:rPr>
              <w:t xml:space="preserve"> i </w:t>
            </w:r>
            <w:proofErr w:type="spellStart"/>
            <w:r>
              <w:rPr>
                <w:rFonts w:eastAsia="Arial" w:cs="Arial"/>
              </w:rPr>
              <w:t>OpenID</w:t>
            </w:r>
            <w:proofErr w:type="spellEnd"/>
            <w:r>
              <w:rPr>
                <w:rFonts w:eastAsia="Arial" w:cs="Arial"/>
              </w:rPr>
              <w:t xml:space="preserve">). Jest dostawcą tożsamości dla modułów: Portal Informacyjny (z CMS), Zaplecze BW, Konto, </w:t>
            </w:r>
            <w:proofErr w:type="spellStart"/>
            <w:r>
              <w:rPr>
                <w:rFonts w:eastAsia="Arial" w:cs="Arial"/>
              </w:rPr>
              <w:t>eLF</w:t>
            </w:r>
            <w:proofErr w:type="spellEnd"/>
            <w:r>
              <w:rPr>
                <w:rFonts w:eastAsia="Arial" w:cs="Arial"/>
              </w:rPr>
              <w:t xml:space="preserve">-Runtime, </w:t>
            </w:r>
            <w:proofErr w:type="spellStart"/>
            <w:r>
              <w:rPr>
                <w:rFonts w:eastAsia="Arial" w:cs="Arial"/>
              </w:rPr>
              <w:t>eLF</w:t>
            </w:r>
            <w:proofErr w:type="spellEnd"/>
            <w:r>
              <w:rPr>
                <w:rFonts w:eastAsia="Arial" w:cs="Arial"/>
              </w:rPr>
              <w:t xml:space="preserve">-Konfigurator, Aplikacja e-Doręczenia, Aplikacja Formularz CEIDG-1, Akademia. </w:t>
            </w:r>
          </w:p>
          <w:p w14:paraId="1D33095B" w14:textId="77777777" w:rsidR="006F0FF1" w:rsidRPr="00771C2F" w:rsidRDefault="006F0FF1" w:rsidP="000F3D2D">
            <w:pPr>
              <w:rPr>
                <w:rFonts w:eastAsia="Arial" w:cs="Arial"/>
              </w:rPr>
            </w:pPr>
            <w:r w:rsidRPr="00720CD8">
              <w:rPr>
                <w:rFonts w:eastAsia="Arial" w:cs="Arial"/>
                <w:u w:val="single"/>
              </w:rPr>
              <w:t>Integracje:</w:t>
            </w:r>
            <w:r>
              <w:rPr>
                <w:rFonts w:eastAsia="Arial" w:cs="Arial"/>
              </w:rPr>
              <w:t xml:space="preserve"> wszystkie podsystemy Biznes.gov.pl i CEIDG wymagające autoryzacji użytkowników, system Węzeł Krajowy. </w:t>
            </w:r>
          </w:p>
        </w:tc>
      </w:tr>
      <w:tr w:rsidR="006F0FF1" w:rsidRPr="00FA6D38" w14:paraId="394AB990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2D0D9" w14:textId="77777777" w:rsidR="006F0FF1" w:rsidRPr="00FA6D38" w:rsidRDefault="00DB1732" w:rsidP="000F3D2D">
            <w:pPr>
              <w:rPr>
                <w:rFonts w:eastAsia="Arial" w:cs="Arial"/>
              </w:rPr>
            </w:pPr>
            <w:hyperlink r:id="rId16" w:history="1">
              <w:r w:rsidR="006F0FF1" w:rsidRPr="00BA08F0">
                <w:rPr>
                  <w:rStyle w:val="Hipercze"/>
                </w:rPr>
                <w:t>Portal informacyjny (z SMC)</w:t>
              </w:r>
            </w:hyperlink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2ED8D" w14:textId="77777777" w:rsidR="006F0FF1" w:rsidRDefault="006F0FF1" w:rsidP="000F3D2D">
            <w:pPr>
              <w:jc w:val="both"/>
              <w:rPr>
                <w:rFonts w:eastAsia="Arial" w:cs="Arial"/>
              </w:rPr>
            </w:pPr>
            <w:r w:rsidRPr="00720CD8">
              <w:rPr>
                <w:rFonts w:eastAsia="Arial" w:cs="Arial"/>
                <w:u w:val="single"/>
              </w:rPr>
              <w:t>Przeznaczenie</w:t>
            </w:r>
            <w:r w:rsidRPr="00720CD8">
              <w:rPr>
                <w:u w:val="single"/>
              </w:rPr>
              <w:t>:</w:t>
            </w:r>
            <w:r>
              <w:t xml:space="preserve"> </w:t>
            </w:r>
            <w:r w:rsidRPr="000A328E">
              <w:rPr>
                <w:rFonts w:eastAsia="Arial" w:cs="Arial"/>
              </w:rPr>
              <w:t xml:space="preserve">podstawowy interfejs udostępniania </w:t>
            </w:r>
            <w:r>
              <w:rPr>
                <w:rFonts w:eastAsia="Arial" w:cs="Arial"/>
              </w:rPr>
              <w:t xml:space="preserve">treści dla </w:t>
            </w:r>
            <w:r w:rsidRPr="000A328E">
              <w:rPr>
                <w:rFonts w:eastAsia="Arial" w:cs="Arial"/>
              </w:rPr>
              <w:t>użytkownik</w:t>
            </w:r>
            <w:r>
              <w:rPr>
                <w:rFonts w:eastAsia="Arial" w:cs="Arial"/>
              </w:rPr>
              <w:t xml:space="preserve">ów Biznesgov.pl i CEIDG oraz umożliwia zarządzanie </w:t>
            </w:r>
            <w:r w:rsidRPr="000A328E">
              <w:rPr>
                <w:rFonts w:eastAsia="Arial" w:cs="Arial"/>
              </w:rPr>
              <w:t>treści</w:t>
            </w:r>
            <w:r>
              <w:rPr>
                <w:rFonts w:eastAsia="Arial" w:cs="Arial"/>
              </w:rPr>
              <w:t>ami.</w:t>
            </w:r>
            <w:r w:rsidRPr="000A328E">
              <w:rPr>
                <w:rFonts w:eastAsia="Arial" w:cs="Arial"/>
              </w:rPr>
              <w:t xml:space="preserve"> Pozwala na prezentację i zarządzanie treściami dotyczących opisów procedur administracyjnych, danych instytucji i artykułów dotyczących różnorodnych aspektów prowadzenia działalności gospodarczej</w:t>
            </w:r>
            <w:r>
              <w:rPr>
                <w:rFonts w:eastAsia="Arial" w:cs="Arial"/>
              </w:rPr>
              <w:t xml:space="preserve"> (z tym usług CEIDG)</w:t>
            </w:r>
            <w:r w:rsidRPr="000A328E">
              <w:rPr>
                <w:rFonts w:eastAsia="Arial" w:cs="Arial"/>
              </w:rPr>
              <w:t xml:space="preserve">. </w:t>
            </w:r>
            <w:r>
              <w:rPr>
                <w:rFonts w:eastAsia="Arial" w:cs="Arial"/>
              </w:rPr>
              <w:t xml:space="preserve">Portal informacyjny zawiera katalog e-usług udostępnianych w serwisie i jest punktem wejścia do ich wykonania. </w:t>
            </w:r>
            <w:r w:rsidRPr="000A328E">
              <w:rPr>
                <w:rFonts w:eastAsia="Arial" w:cs="Arial"/>
              </w:rPr>
              <w:t xml:space="preserve">W ramach portalu informacyjnego zostało zaimplementowanych szereg funkcjonalności: wielojęzyczność, </w:t>
            </w:r>
            <w:proofErr w:type="spellStart"/>
            <w:r w:rsidRPr="000A328E">
              <w:rPr>
                <w:rFonts w:eastAsia="Arial" w:cs="Arial"/>
              </w:rPr>
              <w:t>workflow</w:t>
            </w:r>
            <w:proofErr w:type="spellEnd"/>
            <w:r w:rsidRPr="000A328E">
              <w:rPr>
                <w:rFonts w:eastAsia="Arial" w:cs="Arial"/>
              </w:rPr>
              <w:t>/</w:t>
            </w:r>
            <w:r>
              <w:rPr>
                <w:rFonts w:eastAsia="Arial" w:cs="Arial"/>
              </w:rPr>
              <w:t>SMC</w:t>
            </w:r>
            <w:r w:rsidRPr="000A328E">
              <w:rPr>
                <w:rFonts w:eastAsia="Arial" w:cs="Arial"/>
              </w:rPr>
              <w:t xml:space="preserve"> </w:t>
            </w:r>
            <w:r>
              <w:rPr>
                <w:rFonts w:eastAsia="Arial" w:cs="Arial"/>
              </w:rPr>
              <w:t xml:space="preserve">wspierający </w:t>
            </w:r>
            <w:r w:rsidRPr="000A328E">
              <w:rPr>
                <w:rFonts w:eastAsia="Arial" w:cs="Arial"/>
              </w:rPr>
              <w:t>proces tworzenia treści, mechanizmy archiwizacji oraz mechanizmy</w:t>
            </w:r>
            <w:r>
              <w:rPr>
                <w:rFonts w:eastAsia="Arial" w:cs="Arial"/>
              </w:rPr>
              <w:t>:</w:t>
            </w:r>
            <w:r w:rsidRPr="000A328E">
              <w:rPr>
                <w:rFonts w:eastAsia="Arial" w:cs="Arial"/>
              </w:rPr>
              <w:t xml:space="preserve"> </w:t>
            </w:r>
            <w:r>
              <w:rPr>
                <w:rFonts w:eastAsia="Arial" w:cs="Arial"/>
              </w:rPr>
              <w:t xml:space="preserve">zbierania opinii użytkowników, </w:t>
            </w:r>
            <w:r w:rsidRPr="000A328E">
              <w:rPr>
                <w:rFonts w:eastAsia="Arial" w:cs="Arial"/>
              </w:rPr>
              <w:t>społecznościowe zapewniające współpracę użytkowników portalu</w:t>
            </w:r>
            <w:r>
              <w:rPr>
                <w:rFonts w:eastAsia="Arial" w:cs="Arial"/>
              </w:rPr>
              <w:t>.</w:t>
            </w:r>
          </w:p>
          <w:p w14:paraId="591FF018" w14:textId="77777777" w:rsidR="006F0FF1" w:rsidRPr="00FA6D38" w:rsidRDefault="006F0FF1" w:rsidP="000F3D2D">
            <w:pPr>
              <w:jc w:val="both"/>
              <w:rPr>
                <w:rFonts w:eastAsia="Arial" w:cs="Arial"/>
              </w:rPr>
            </w:pPr>
            <w:r w:rsidRPr="00720CD8">
              <w:rPr>
                <w:rFonts w:eastAsia="Arial" w:cs="Arial"/>
                <w:u w:val="single"/>
              </w:rPr>
              <w:t>Integracje:</w:t>
            </w:r>
            <w:r>
              <w:rPr>
                <w:rFonts w:eastAsia="Arial" w:cs="Arial"/>
              </w:rPr>
              <w:t xml:space="preserve"> Baza Wiedzy, Logowanie, Centrum Pomocy </w:t>
            </w:r>
          </w:p>
        </w:tc>
      </w:tr>
      <w:tr w:rsidR="006F0FF1" w14:paraId="61ECEBBA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D91EC" w14:textId="77777777" w:rsidR="006F0FF1" w:rsidRDefault="00DB1732" w:rsidP="000F3D2D">
            <w:hyperlink r:id="rId17" w:history="1">
              <w:r w:rsidR="006F0FF1" w:rsidRPr="005D0355">
                <w:rPr>
                  <w:rStyle w:val="Hipercze"/>
                </w:rPr>
                <w:t>Zaplecze Bazy Wiedzy</w:t>
              </w:r>
            </w:hyperlink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3BE96" w14:textId="77777777" w:rsidR="006F0FF1" w:rsidRDefault="006F0FF1" w:rsidP="000F3D2D">
            <w:pPr>
              <w:jc w:val="both"/>
              <w:rPr>
                <w:rFonts w:eastAsia="Arial" w:cs="Arial"/>
              </w:rPr>
            </w:pPr>
            <w:r w:rsidRPr="00984109">
              <w:rPr>
                <w:rFonts w:eastAsia="Arial" w:cs="Arial"/>
                <w:u w:val="single"/>
              </w:rPr>
              <w:t>Przeznaczenie:</w:t>
            </w:r>
            <w:r>
              <w:rPr>
                <w:rFonts w:eastAsia="Arial" w:cs="Arial"/>
              </w:rPr>
              <w:t xml:space="preserve"> Udostępnianie zasobów informacyjnych (opisy usług, poradniki, dane instytucji, wzory dokumentów) dla wszystkich </w:t>
            </w:r>
            <w:proofErr w:type="spellStart"/>
            <w:r>
              <w:rPr>
                <w:rFonts w:eastAsia="Arial" w:cs="Arial"/>
              </w:rPr>
              <w:t>podstystemów</w:t>
            </w:r>
            <w:proofErr w:type="spellEnd"/>
            <w:r>
              <w:rPr>
                <w:rFonts w:eastAsia="Arial" w:cs="Arial"/>
              </w:rPr>
              <w:t xml:space="preserve"> oraz zewnętrznych systemów administracji. Zaplecze Bazy Wiedzy jest aplikacją webową do zarządzania treściami (implementuje </w:t>
            </w:r>
            <w:r w:rsidRPr="000A328E">
              <w:rPr>
                <w:rFonts w:eastAsia="Arial" w:cs="Arial"/>
              </w:rPr>
              <w:t>procesy związane z tworzeniem, edycją</w:t>
            </w:r>
            <w:r>
              <w:rPr>
                <w:rFonts w:eastAsia="Arial" w:cs="Arial"/>
              </w:rPr>
              <w:t>, tłumaczeniem</w:t>
            </w:r>
            <w:r w:rsidRPr="000A328E">
              <w:rPr>
                <w:rFonts w:eastAsia="Arial" w:cs="Arial"/>
              </w:rPr>
              <w:t xml:space="preserve">, zatwierdzaniem </w:t>
            </w:r>
            <w:r w:rsidRPr="000A328E">
              <w:rPr>
                <w:rFonts w:eastAsia="Arial" w:cs="Arial"/>
              </w:rPr>
              <w:br/>
              <w:t xml:space="preserve">i publikacją </w:t>
            </w:r>
            <w:r>
              <w:rPr>
                <w:rFonts w:eastAsia="Arial" w:cs="Arial"/>
              </w:rPr>
              <w:t xml:space="preserve">treści </w:t>
            </w:r>
            <w:r w:rsidRPr="000A328E">
              <w:rPr>
                <w:rFonts w:eastAsia="Arial" w:cs="Arial"/>
              </w:rPr>
              <w:t>oraz dostosowywaniem ich w ramach</w:t>
            </w:r>
            <w:r>
              <w:rPr>
                <w:rFonts w:eastAsia="Arial" w:cs="Arial"/>
              </w:rPr>
              <w:t xml:space="preserve"> lokalnych regulacji urzędów. </w:t>
            </w:r>
            <w:r w:rsidRPr="000A328E">
              <w:rPr>
                <w:rFonts w:eastAsia="Arial" w:cs="Arial"/>
              </w:rPr>
              <w:t xml:space="preserve">Urzędy administracji publicznej mogą samodzielnie dostarczać treści do </w:t>
            </w:r>
            <w:r>
              <w:rPr>
                <w:rFonts w:eastAsia="Arial" w:cs="Arial"/>
              </w:rPr>
              <w:t xml:space="preserve">Bazy Wiedzy </w:t>
            </w:r>
            <w:r w:rsidRPr="000A328E">
              <w:rPr>
                <w:rFonts w:eastAsia="Arial" w:cs="Arial"/>
              </w:rPr>
              <w:t xml:space="preserve">wprowadzając i aktualizując opisy </w:t>
            </w:r>
            <w:r>
              <w:rPr>
                <w:rFonts w:eastAsia="Arial" w:cs="Arial"/>
              </w:rPr>
              <w:t>usług</w:t>
            </w:r>
            <w:r w:rsidRPr="000A328E">
              <w:rPr>
                <w:rFonts w:eastAsia="Arial" w:cs="Arial"/>
              </w:rPr>
              <w:t xml:space="preserve"> i dane instytucji. </w:t>
            </w:r>
            <w:r>
              <w:rPr>
                <w:rFonts w:eastAsia="Arial" w:cs="Arial"/>
              </w:rPr>
              <w:t xml:space="preserve">Zaplecze pełni również rolę narzędzia administracyjnego dla systemu Biznes.gov.pl. </w:t>
            </w:r>
          </w:p>
          <w:p w14:paraId="68034EA5" w14:textId="77777777" w:rsidR="006F0FF1" w:rsidRDefault="006F0FF1" w:rsidP="000F3D2D">
            <w:pPr>
              <w:jc w:val="both"/>
              <w:rPr>
                <w:rFonts w:eastAsia="Arial" w:cs="Arial"/>
              </w:rPr>
            </w:pPr>
            <w:r w:rsidRPr="006F68C9">
              <w:rPr>
                <w:rFonts w:eastAsia="Arial" w:cs="Arial"/>
                <w:u w:val="single"/>
              </w:rPr>
              <w:t>Integracje</w:t>
            </w:r>
            <w:r>
              <w:rPr>
                <w:rFonts w:eastAsia="Arial" w:cs="Arial"/>
              </w:rPr>
              <w:t xml:space="preserve">: (poprzez API Bazy Wiedzy): Portal Informacyjny, </w:t>
            </w:r>
            <w:proofErr w:type="spellStart"/>
            <w:r>
              <w:rPr>
                <w:rFonts w:eastAsia="Arial" w:cs="Arial"/>
              </w:rPr>
              <w:t>eLF</w:t>
            </w:r>
            <w:proofErr w:type="spellEnd"/>
            <w:r>
              <w:rPr>
                <w:rFonts w:eastAsia="Arial" w:cs="Arial"/>
              </w:rPr>
              <w:t xml:space="preserve"> – platforma udostępniania i konfiguracji usług transakcyjnych, Akademia, systemy zewnętrzne.</w:t>
            </w:r>
          </w:p>
        </w:tc>
      </w:tr>
      <w:tr w:rsidR="006F0FF1" w14:paraId="3C0A31C7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C2BF7" w14:textId="77777777" w:rsidR="006F0FF1" w:rsidRDefault="006F0FF1" w:rsidP="000F3D2D">
            <w:r>
              <w:t xml:space="preserve">Zaplecze Bazy </w:t>
            </w:r>
            <w:r>
              <w:lastRenderedPageBreak/>
              <w:t>Wiedzy – Interfejs API BW</w:t>
            </w:r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F8410" w14:textId="77777777" w:rsidR="006F0FF1" w:rsidRDefault="006F0FF1" w:rsidP="000F3D2D">
            <w:pPr>
              <w:jc w:val="both"/>
              <w:rPr>
                <w:rFonts w:eastAsia="Arial" w:cs="Arial"/>
              </w:rPr>
            </w:pPr>
            <w:r w:rsidRPr="00984109">
              <w:rPr>
                <w:rFonts w:eastAsia="Arial" w:cs="Arial"/>
                <w:u w:val="single"/>
              </w:rPr>
              <w:lastRenderedPageBreak/>
              <w:t>Przeznaczenie:</w:t>
            </w:r>
            <w:r>
              <w:rPr>
                <w:rFonts w:eastAsia="Arial" w:cs="Arial"/>
              </w:rPr>
              <w:t xml:space="preserve"> wielofunkcyjny interfejs programistyczny zapewniający </w:t>
            </w:r>
            <w:r>
              <w:rPr>
                <w:rFonts w:eastAsia="Arial" w:cs="Arial"/>
              </w:rPr>
              <w:lastRenderedPageBreak/>
              <w:t>różnorodny i wydajny dostęp do danych przechowywanych w Bazie Wiedzy. Ze względu na konieczność zapewnienia kompatybilności wstecznej umożliwia użycie w wybranej wersji oprogramowania.</w:t>
            </w:r>
          </w:p>
        </w:tc>
      </w:tr>
      <w:tr w:rsidR="006F0FF1" w:rsidRPr="00FA6D38" w14:paraId="0A1BA2D1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48292" w14:textId="77777777" w:rsidR="006F0FF1" w:rsidRPr="00FA6D38" w:rsidRDefault="00DB1732" w:rsidP="000F3D2D">
            <w:pPr>
              <w:rPr>
                <w:rFonts w:eastAsia="Arial" w:cs="Arial"/>
              </w:rPr>
            </w:pPr>
            <w:hyperlink r:id="rId18" w:history="1">
              <w:r w:rsidR="006F0FF1" w:rsidRPr="005D0355">
                <w:rPr>
                  <w:rStyle w:val="Hipercze"/>
                </w:rPr>
                <w:t>Konto użytkownika</w:t>
              </w:r>
            </w:hyperlink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20EBB" w14:textId="77777777" w:rsidR="006F0FF1" w:rsidRDefault="006F0FF1" w:rsidP="000F3D2D">
            <w:pPr>
              <w:jc w:val="both"/>
              <w:rPr>
                <w:rFonts w:eastAsia="Arial" w:cs="Arial"/>
              </w:rPr>
            </w:pPr>
            <w:r w:rsidRPr="00984109">
              <w:rPr>
                <w:rFonts w:eastAsia="Arial" w:cs="Arial"/>
                <w:u w:val="single"/>
              </w:rPr>
              <w:t>Przeznaczenie:</w:t>
            </w:r>
            <w:r>
              <w:rPr>
                <w:rFonts w:eastAsia="Arial" w:cs="Arial"/>
              </w:rPr>
              <w:t xml:space="preserve"> prezentacja i zarządzanie danymi profilowymi użytkownika, prezentacja realizowanych przez użytkownika spraw administracyjnych, dostęp do powiązanych ze sprawą dokumentami (m.in. wnioski, załączniki, potwierdzenia UPO). W wyniku realizacji Projektu będzie pełnić rolę „Konta firmy”.</w:t>
            </w:r>
          </w:p>
          <w:p w14:paraId="0EEBE0CC" w14:textId="77777777" w:rsidR="006F0FF1" w:rsidRPr="00FA6D38" w:rsidRDefault="006F0FF1" w:rsidP="000F3D2D">
            <w:pPr>
              <w:jc w:val="both"/>
              <w:rPr>
                <w:rFonts w:eastAsia="Arial" w:cs="Arial"/>
              </w:rPr>
            </w:pPr>
            <w:r w:rsidRPr="00984109">
              <w:rPr>
                <w:rFonts w:eastAsia="Arial" w:cs="Arial"/>
                <w:u w:val="single"/>
              </w:rPr>
              <w:t>Integracje:</w:t>
            </w:r>
            <w:r>
              <w:rPr>
                <w:rFonts w:eastAsia="Arial" w:cs="Arial"/>
              </w:rPr>
              <w:t xml:space="preserve"> Logowanie, </w:t>
            </w:r>
            <w:proofErr w:type="spellStart"/>
            <w:r>
              <w:rPr>
                <w:rFonts w:eastAsia="Arial" w:cs="Arial"/>
              </w:rPr>
              <w:t>eLF</w:t>
            </w:r>
            <w:proofErr w:type="spellEnd"/>
            <w:r>
              <w:rPr>
                <w:rFonts w:eastAsia="Arial" w:cs="Arial"/>
              </w:rPr>
              <w:t xml:space="preserve"> – platforma udostępniania usług.</w:t>
            </w:r>
          </w:p>
        </w:tc>
      </w:tr>
      <w:tr w:rsidR="006F0FF1" w:rsidRPr="00FA6D38" w14:paraId="20CBBA23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E1F3" w14:textId="77777777" w:rsidR="006F0FF1" w:rsidRDefault="00DB1732" w:rsidP="000F3D2D">
            <w:pPr>
              <w:rPr>
                <w:color w:val="0070C0"/>
              </w:rPr>
            </w:pPr>
            <w:hyperlink r:id="rId19" w:history="1">
              <w:r w:rsidR="006F0FF1" w:rsidRPr="005D0355">
                <w:rPr>
                  <w:rStyle w:val="Hipercze"/>
                </w:rPr>
                <w:t>Aplikacja e-Doręczenia</w:t>
              </w:r>
            </w:hyperlink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5FFB2" w14:textId="2C6209C8" w:rsidR="006F0FF1" w:rsidRPr="00875D92" w:rsidRDefault="006F0FF1" w:rsidP="000F3D2D">
            <w:pPr>
              <w:jc w:val="both"/>
              <w:rPr>
                <w:rFonts w:eastAsia="Arial" w:cs="Arial"/>
              </w:rPr>
            </w:pPr>
            <w:r w:rsidRPr="00875D92">
              <w:rPr>
                <w:rFonts w:eastAsia="Arial" w:cs="Arial"/>
              </w:rPr>
              <w:t xml:space="preserve">Usługa świadczona przez operatora krajowego (Pocztę Polską) i będzie równoważna z wysyłką tradycyjną przesyłką poleconą. </w:t>
            </w:r>
          </w:p>
          <w:p w14:paraId="2AAF1007" w14:textId="77777777" w:rsidR="006F0FF1" w:rsidRPr="00875D92" w:rsidRDefault="006F0FF1" w:rsidP="000F3D2D">
            <w:pPr>
              <w:jc w:val="both"/>
              <w:rPr>
                <w:rFonts w:eastAsia="Arial" w:cs="Arial"/>
              </w:rPr>
            </w:pPr>
            <w:r w:rsidRPr="00875D92">
              <w:rPr>
                <w:rFonts w:eastAsia="Arial" w:cs="Arial"/>
              </w:rPr>
              <w:t xml:space="preserve">W ramach pierwszej wersji aplikacji e-Doręczeń użytkownik, czyli przedsiębiorca prowadzący jednoosobową działalność gospodarczą lub osoba reprezentująca podmiot wpisany do rejestru przedsiębiorców Krajowego Rejestru Sądowego, będzie mógł komunikować się z podmiotami publicznymi. </w:t>
            </w:r>
          </w:p>
          <w:p w14:paraId="1906B782" w14:textId="77777777" w:rsidR="006F0FF1" w:rsidRPr="00875D92" w:rsidRDefault="006F0FF1" w:rsidP="000F3D2D">
            <w:pPr>
              <w:jc w:val="both"/>
              <w:rPr>
                <w:rFonts w:eastAsia="Arial" w:cs="Arial"/>
              </w:rPr>
            </w:pPr>
            <w:r w:rsidRPr="00875D92">
              <w:rPr>
                <w:rFonts w:eastAsia="Arial" w:cs="Arial"/>
              </w:rPr>
              <w:t xml:space="preserve">Punktem startowym dal użytkownika będzie Dashboard – lista adresów do e-doręczeń dostępnych dla danej osoby. Użytkownik, po kliknięciu w wybrany adres zostanie przekierowany do wybranej skrzynki dostępnej w serwisie biznes.gov.pl lub gov.pl. </w:t>
            </w:r>
          </w:p>
          <w:p w14:paraId="31BABD56" w14:textId="77777777" w:rsidR="006F0FF1" w:rsidRPr="00875D92" w:rsidRDefault="006F0FF1" w:rsidP="000F3D2D">
            <w:pPr>
              <w:jc w:val="both"/>
              <w:rPr>
                <w:rFonts w:eastAsia="Arial" w:cs="Arial"/>
              </w:rPr>
            </w:pPr>
            <w:r w:rsidRPr="00875D92">
              <w:rPr>
                <w:rFonts w:eastAsia="Arial" w:cs="Arial"/>
              </w:rPr>
              <w:t xml:space="preserve">Aplikacja e-Doręczeń, w zależności od uprawnień posiadanych przez jej użytkownika, będzie umożliwiała odbieranie, wysyłkę, tworzenie oraz edycję wiadomości. Do wiadomości użytkownik będzie mógł dołączyć załączniki. W szczegółach wiadomości wysyłanej znajdować się będzie dokument potwierdzający wysłanie wiadomości oraz jej odebranie przez adresata – dowód wysłania i odebrania wiadomości. </w:t>
            </w:r>
          </w:p>
          <w:p w14:paraId="63FE4E2D" w14:textId="77777777" w:rsidR="006F0FF1" w:rsidRPr="00875D92" w:rsidRDefault="006F0FF1" w:rsidP="000F3D2D">
            <w:pPr>
              <w:jc w:val="both"/>
              <w:rPr>
                <w:rFonts w:eastAsia="Arial" w:cs="Arial"/>
              </w:rPr>
            </w:pPr>
            <w:r w:rsidRPr="00875D92">
              <w:rPr>
                <w:rFonts w:eastAsia="Arial" w:cs="Arial"/>
              </w:rPr>
              <w:t xml:space="preserve">Za pomocą aplikacji, osoby o uprawnieniach administratora będą mogły aktywować adres do e-doręczeń, przejść do modułu uprawnień, w celu utworzenia zaproszeń do skrzynek dla użytkowników o niższych uprawnieniach oraz zmienić podany podczas aktywacji adres e-mail, na który przychodzą powiadomienia w kontekście danej skrzynki. Osoby o niższych uprawnieniach, będą w pierwszym kroku potwierdzać swoje uprawnienia do aplikacji. </w:t>
            </w:r>
          </w:p>
          <w:p w14:paraId="52DD413D" w14:textId="77777777" w:rsidR="006F0FF1" w:rsidRPr="00875D92" w:rsidRDefault="006F0FF1" w:rsidP="000F3D2D">
            <w:pPr>
              <w:jc w:val="both"/>
              <w:rPr>
                <w:rFonts w:eastAsia="Arial" w:cs="Arial"/>
              </w:rPr>
            </w:pPr>
            <w:r w:rsidRPr="00875D92">
              <w:rPr>
                <w:rFonts w:eastAsia="Arial" w:cs="Arial"/>
                <w:u w:val="single"/>
              </w:rPr>
              <w:t>Integracje:</w:t>
            </w:r>
            <w:r>
              <w:rPr>
                <w:rFonts w:eastAsia="Arial" w:cs="Arial"/>
              </w:rPr>
              <w:t xml:space="preserve"> </w:t>
            </w:r>
            <w:r w:rsidRPr="00875D92">
              <w:rPr>
                <w:rFonts w:eastAsia="Arial" w:cs="Arial"/>
              </w:rPr>
              <w:t xml:space="preserve">Rozwiązanie będzie oparte o integrację z User Agent API (wiadomości, ustawienia), </w:t>
            </w:r>
            <w:proofErr w:type="spellStart"/>
            <w:r w:rsidRPr="00875D92">
              <w:rPr>
                <w:rFonts w:eastAsia="Arial" w:cs="Arial"/>
              </w:rPr>
              <w:t>Search</w:t>
            </w:r>
            <w:proofErr w:type="spellEnd"/>
            <w:r w:rsidRPr="00875D92">
              <w:rPr>
                <w:rFonts w:eastAsia="Arial" w:cs="Arial"/>
              </w:rPr>
              <w:t xml:space="preserve"> Engine API (wyszukiwarka adresów), </w:t>
            </w:r>
            <w:proofErr w:type="spellStart"/>
            <w:r w:rsidRPr="00875D92">
              <w:rPr>
                <w:rFonts w:eastAsia="Arial" w:cs="Arial"/>
              </w:rPr>
              <w:t>Permission</w:t>
            </w:r>
            <w:proofErr w:type="spellEnd"/>
            <w:r w:rsidRPr="00875D92">
              <w:rPr>
                <w:rFonts w:eastAsia="Arial" w:cs="Arial"/>
              </w:rPr>
              <w:t xml:space="preserve"> Management API (obsługa zaproszenia), BAE API (aktywacja adresu), Discovery API (</w:t>
            </w:r>
            <w:proofErr w:type="spellStart"/>
            <w:r w:rsidRPr="00875D92">
              <w:rPr>
                <w:rFonts w:eastAsia="Arial" w:cs="Arial"/>
              </w:rPr>
              <w:t>dashboard</w:t>
            </w:r>
            <w:proofErr w:type="spellEnd"/>
            <w:r w:rsidRPr="00875D92">
              <w:rPr>
                <w:rFonts w:eastAsia="Arial" w:cs="Arial"/>
              </w:rPr>
              <w:t xml:space="preserve">) oraz GUI Modułu Uprawnień. </w:t>
            </w:r>
          </w:p>
          <w:p w14:paraId="0D1CB155" w14:textId="77777777" w:rsidR="006F0FF1" w:rsidRPr="00FA6D38" w:rsidRDefault="006F0FF1" w:rsidP="000F3D2D">
            <w:pPr>
              <w:jc w:val="both"/>
              <w:rPr>
                <w:rFonts w:eastAsia="Arial" w:cs="Arial"/>
              </w:rPr>
            </w:pPr>
          </w:p>
        </w:tc>
      </w:tr>
      <w:tr w:rsidR="006F0FF1" w:rsidRPr="00FA6D38" w14:paraId="23B55620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0834B" w14:textId="77777777" w:rsidR="006F0FF1" w:rsidRDefault="00DB1732" w:rsidP="000F3D2D">
            <w:pPr>
              <w:rPr>
                <w:rFonts w:eastAsia="Arial" w:cs="Arial"/>
              </w:rPr>
            </w:pPr>
            <w:hyperlink r:id="rId20" w:history="1">
              <w:proofErr w:type="spellStart"/>
              <w:r w:rsidR="006F0FF1" w:rsidRPr="005D0355">
                <w:rPr>
                  <w:rStyle w:val="Hipercze"/>
                </w:rPr>
                <w:t>eLF</w:t>
              </w:r>
              <w:proofErr w:type="spellEnd"/>
              <w:r w:rsidR="006F0FF1" w:rsidRPr="005D0355">
                <w:rPr>
                  <w:rStyle w:val="Hipercze"/>
                </w:rPr>
                <w:t xml:space="preserve"> - Runtime</w:t>
              </w:r>
            </w:hyperlink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99F07" w14:textId="77777777" w:rsidR="006F0FF1" w:rsidRDefault="006F0FF1" w:rsidP="000F3D2D">
            <w:pPr>
              <w:jc w:val="both"/>
              <w:rPr>
                <w:rFonts w:eastAsia="Arial" w:cs="Arial"/>
              </w:rPr>
            </w:pPr>
            <w:r w:rsidRPr="008D5C65">
              <w:rPr>
                <w:rFonts w:eastAsia="Arial" w:cs="Arial"/>
                <w:u w:val="single"/>
              </w:rPr>
              <w:t>Przeznaczenie:</w:t>
            </w:r>
            <w:r>
              <w:rPr>
                <w:rFonts w:eastAsia="Arial" w:cs="Arial"/>
              </w:rPr>
              <w:t xml:space="preserve"> udostępnia</w:t>
            </w:r>
            <w:r w:rsidRPr="00467B6E">
              <w:rPr>
                <w:rFonts w:eastAsia="Arial" w:cs="Arial"/>
              </w:rPr>
              <w:t xml:space="preserve">nie </w:t>
            </w:r>
            <w:r>
              <w:rPr>
                <w:rFonts w:eastAsia="Arial" w:cs="Arial"/>
              </w:rPr>
              <w:t xml:space="preserve">usług transakcyjnych </w:t>
            </w:r>
            <w:r w:rsidRPr="00467B6E">
              <w:rPr>
                <w:rFonts w:eastAsia="Arial" w:cs="Arial"/>
              </w:rPr>
              <w:t xml:space="preserve">do kontaktu </w:t>
            </w:r>
            <w:r>
              <w:rPr>
                <w:rFonts w:eastAsia="Arial" w:cs="Arial"/>
              </w:rPr>
              <w:t>przedsiębiorca -  administracja</w:t>
            </w:r>
            <w:r w:rsidRPr="00467B6E">
              <w:rPr>
                <w:rFonts w:eastAsia="Arial" w:cs="Arial"/>
              </w:rPr>
              <w:t xml:space="preserve"> w trakcie cyklu funkcjonowania przedsiębiorstwa. </w:t>
            </w:r>
            <w:r>
              <w:rPr>
                <w:rFonts w:eastAsia="Arial" w:cs="Arial"/>
              </w:rPr>
              <w:t xml:space="preserve">Platforma </w:t>
            </w:r>
            <w:r>
              <w:rPr>
                <w:rFonts w:eastAsia="Arial" w:cs="Arial"/>
              </w:rPr>
              <w:lastRenderedPageBreak/>
              <w:t>udostępnia usługi na podstawie ich konfiguracji zdefiniowanych w odrębnym module (</w:t>
            </w:r>
            <w:proofErr w:type="spellStart"/>
            <w:r>
              <w:rPr>
                <w:rFonts w:eastAsia="Arial" w:cs="Arial"/>
              </w:rPr>
              <w:t>eLF</w:t>
            </w:r>
            <w:proofErr w:type="spellEnd"/>
            <w:r>
              <w:rPr>
                <w:rFonts w:eastAsia="Arial" w:cs="Arial"/>
              </w:rPr>
              <w:t xml:space="preserve"> – platforma konfiguracji). Przekazana konfiguracja decyduje o prezentacji i warstwie biznesowej e-usługi. Proces zbierania danych od użytkownika wykorzystuje </w:t>
            </w:r>
            <w:r w:rsidRPr="00467B6E">
              <w:rPr>
                <w:rFonts w:eastAsia="Arial" w:cs="Arial"/>
              </w:rPr>
              <w:t>kreatory prowadzące użytkownika krok po kroku (wraz z podpowiedziami i poradami)</w:t>
            </w:r>
            <w:r>
              <w:rPr>
                <w:rFonts w:eastAsia="Arial" w:cs="Arial"/>
              </w:rPr>
              <w:t>. Kreatory walidują kompletność, spójność  i wielkość danych</w:t>
            </w:r>
            <w:r w:rsidRPr="00467B6E">
              <w:rPr>
                <w:rFonts w:eastAsia="Arial" w:cs="Arial"/>
              </w:rPr>
              <w:t>.</w:t>
            </w:r>
            <w:r>
              <w:rPr>
                <w:rFonts w:eastAsia="Arial" w:cs="Arial"/>
              </w:rPr>
              <w:t xml:space="preserve"> Na ich podstawie budowane są dokumenty elektroniczne (zgodne ze wzorami CRWDE </w:t>
            </w:r>
            <w:proofErr w:type="spellStart"/>
            <w:r>
              <w:rPr>
                <w:rFonts w:eastAsia="Arial" w:cs="Arial"/>
              </w:rPr>
              <w:t>ePUAP</w:t>
            </w:r>
            <w:proofErr w:type="spellEnd"/>
            <w:r>
              <w:rPr>
                <w:rFonts w:eastAsia="Arial" w:cs="Arial"/>
              </w:rPr>
              <w:t xml:space="preserve">). Dalej są one podpisywane (PZ lub kwalifikowany podpis elektroniczny) i wysyłane do urzędu (na skrytkę </w:t>
            </w:r>
            <w:proofErr w:type="spellStart"/>
            <w:r>
              <w:rPr>
                <w:rFonts w:eastAsia="Arial" w:cs="Arial"/>
              </w:rPr>
              <w:t>ePUAP</w:t>
            </w:r>
            <w:proofErr w:type="spellEnd"/>
            <w:r>
              <w:rPr>
                <w:rFonts w:eastAsia="Arial" w:cs="Arial"/>
              </w:rPr>
              <w:t xml:space="preserve"> urzędu, lub do systemu CEIDG). Usługi realizowane przez użytkowników zarządzane są przez silnik procesów biznesowych przy wykorzystaniu zaawansowanych mechanizmów walidacyjnych i obsługi błędów. </w:t>
            </w:r>
          </w:p>
          <w:p w14:paraId="6E468DA8" w14:textId="77777777" w:rsidR="006F0FF1" w:rsidRPr="00FA6D38" w:rsidRDefault="006F0FF1" w:rsidP="000F3D2D">
            <w:pPr>
              <w:jc w:val="both"/>
              <w:rPr>
                <w:rFonts w:eastAsia="Arial" w:cs="Arial"/>
              </w:rPr>
            </w:pPr>
            <w:r w:rsidRPr="008D5C65">
              <w:rPr>
                <w:rFonts w:eastAsia="Arial" w:cs="Arial"/>
                <w:u w:val="single"/>
              </w:rPr>
              <w:t>Integracje:</w:t>
            </w:r>
            <w:r>
              <w:rPr>
                <w:rFonts w:eastAsia="Arial" w:cs="Arial"/>
              </w:rPr>
              <w:t xml:space="preserve"> Baza Wiedzy, Logowanie, </w:t>
            </w:r>
            <w:proofErr w:type="spellStart"/>
            <w:r>
              <w:rPr>
                <w:rFonts w:eastAsia="Arial" w:cs="Arial"/>
              </w:rPr>
              <w:t>eLF</w:t>
            </w:r>
            <w:proofErr w:type="spellEnd"/>
            <w:r>
              <w:rPr>
                <w:rFonts w:eastAsia="Arial" w:cs="Arial"/>
              </w:rPr>
              <w:t xml:space="preserve"> - platforma konfiguracji, </w:t>
            </w:r>
            <w:proofErr w:type="spellStart"/>
            <w:r>
              <w:rPr>
                <w:rFonts w:eastAsia="Arial" w:cs="Arial"/>
              </w:rPr>
              <w:t>ePUAP</w:t>
            </w:r>
            <w:proofErr w:type="spellEnd"/>
            <w:r>
              <w:rPr>
                <w:rFonts w:eastAsia="Arial" w:cs="Arial"/>
              </w:rPr>
              <w:t>, CEIDG (API), PZ</w:t>
            </w:r>
          </w:p>
        </w:tc>
      </w:tr>
      <w:tr w:rsidR="006F0FF1" w:rsidRPr="00FA6D38" w14:paraId="37FFC917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5D945" w14:textId="77777777" w:rsidR="006F0FF1" w:rsidRDefault="00DB1732" w:rsidP="000F3D2D">
            <w:pPr>
              <w:rPr>
                <w:rFonts w:eastAsia="Arial" w:cs="Arial"/>
              </w:rPr>
            </w:pPr>
            <w:hyperlink r:id="rId21" w:history="1">
              <w:proofErr w:type="spellStart"/>
              <w:r w:rsidR="006F0FF1" w:rsidRPr="005D0355">
                <w:rPr>
                  <w:rStyle w:val="Hipercze"/>
                </w:rPr>
                <w:t>eLF</w:t>
              </w:r>
              <w:proofErr w:type="spellEnd"/>
              <w:r w:rsidR="006F0FF1" w:rsidRPr="005D0355">
                <w:rPr>
                  <w:rStyle w:val="Hipercze"/>
                </w:rPr>
                <w:t xml:space="preserve"> – Konfigurator</w:t>
              </w:r>
            </w:hyperlink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D2F7E" w14:textId="77777777" w:rsidR="006F0FF1" w:rsidRDefault="006F0FF1" w:rsidP="000F3D2D">
            <w:pPr>
              <w:jc w:val="both"/>
              <w:rPr>
                <w:rFonts w:eastAsia="Arial" w:cs="Arial"/>
              </w:rPr>
            </w:pPr>
            <w:r w:rsidRPr="008D5C65">
              <w:rPr>
                <w:rFonts w:eastAsia="Arial" w:cs="Arial"/>
                <w:u w:val="single"/>
              </w:rPr>
              <w:t>Przeznaczenie:</w:t>
            </w:r>
            <w:r>
              <w:rPr>
                <w:rFonts w:eastAsia="Arial" w:cs="Arial"/>
              </w:rPr>
              <w:t xml:space="preserve"> budowanie i konfiguracja parametrów usług transakcyjnych (e-usług) interpretowanych i udostępnianych na w systemie Biznes.gov.pl. Projektant usług za pomocą gotowych komponentów tworzy kreatory, definiuje zakres informacyjny, określa wymagane walidacje. Definiuje również typ wzoru elektronicznego i jego powiązania z danym zbieranymi w kreatorze. Projektant decyduje o dostępnych dla użytkownika sposobach podpisania dokumentu oraz o dostępności alternatywnej ścieżki generowania dokumentu papierowego . Moduł służy również do  zarządzania modelem danych, słownikami i cyklem życia e-usługi. </w:t>
            </w:r>
          </w:p>
          <w:p w14:paraId="0EF3BF55" w14:textId="77777777" w:rsidR="006F0FF1" w:rsidRPr="00FA6D38" w:rsidRDefault="006F0FF1" w:rsidP="000F3D2D">
            <w:pPr>
              <w:jc w:val="both"/>
              <w:rPr>
                <w:rFonts w:eastAsia="Arial" w:cs="Arial"/>
              </w:rPr>
            </w:pPr>
            <w:r>
              <w:rPr>
                <w:rFonts w:eastAsia="Arial" w:cs="Arial"/>
              </w:rPr>
              <w:t xml:space="preserve">Integracje: Baza Wiedzy, Logowanie, </w:t>
            </w:r>
            <w:proofErr w:type="spellStart"/>
            <w:r>
              <w:rPr>
                <w:rFonts w:eastAsia="Arial" w:cs="Arial"/>
              </w:rPr>
              <w:t>eLF</w:t>
            </w:r>
            <w:proofErr w:type="spellEnd"/>
            <w:r>
              <w:rPr>
                <w:rFonts w:eastAsia="Arial" w:cs="Arial"/>
              </w:rPr>
              <w:t xml:space="preserve"> – platforma udostępniania e-usług</w:t>
            </w:r>
          </w:p>
        </w:tc>
      </w:tr>
      <w:tr w:rsidR="006F0FF1" w14:paraId="5B063770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24D72" w14:textId="77777777" w:rsidR="006F0FF1" w:rsidRDefault="00DB1732" w:rsidP="000F3D2D">
            <w:hyperlink r:id="rId22" w:history="1">
              <w:r w:rsidR="006F0FF1" w:rsidRPr="005D0355">
                <w:rPr>
                  <w:rStyle w:val="Hipercze"/>
                </w:rPr>
                <w:t>Aplikacja Formularz CEIDG-1</w:t>
              </w:r>
            </w:hyperlink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2034E" w14:textId="77777777" w:rsidR="006F0FF1" w:rsidRPr="001C38F2" w:rsidRDefault="006F0FF1" w:rsidP="000F3D2D">
            <w:pPr>
              <w:rPr>
                <w:rFonts w:eastAsia="Arial" w:cs="Arial"/>
                <w:u w:val="single"/>
              </w:rPr>
            </w:pPr>
            <w:r w:rsidRPr="001C38F2">
              <w:rPr>
                <w:rFonts w:eastAsia="Arial" w:cs="Arial"/>
                <w:u w:val="single"/>
              </w:rPr>
              <w:t xml:space="preserve">Przeznaczenie: </w:t>
            </w:r>
            <w:r>
              <w:rPr>
                <w:rFonts w:eastAsia="Arial" w:cs="Arial"/>
              </w:rPr>
              <w:t xml:space="preserve"> pozwala wprowadzenie danych w formularzu odwzorowującym wniosek CEIDG-1 oraz </w:t>
            </w:r>
            <w:r w:rsidRPr="00476B25">
              <w:rPr>
                <w:rFonts w:eastAsia="Arial" w:cs="Arial"/>
              </w:rPr>
              <w:t xml:space="preserve">wygenerowanie </w:t>
            </w:r>
            <w:r>
              <w:rPr>
                <w:rFonts w:eastAsia="Arial" w:cs="Arial"/>
              </w:rPr>
              <w:t>i przesłanie do systemu CEIDG</w:t>
            </w:r>
            <w:r w:rsidRPr="00476B25">
              <w:rPr>
                <w:rFonts w:eastAsia="Arial" w:cs="Arial"/>
              </w:rPr>
              <w:t xml:space="preserve"> wypełnionego</w:t>
            </w:r>
            <w:r>
              <w:rPr>
                <w:rFonts w:eastAsia="Arial" w:cs="Arial"/>
              </w:rPr>
              <w:t xml:space="preserve"> (zweryfikowanego pod kątem poprawności danych) </w:t>
            </w:r>
            <w:r w:rsidRPr="00476B25">
              <w:rPr>
                <w:rFonts w:eastAsia="Arial" w:cs="Arial"/>
              </w:rPr>
              <w:t xml:space="preserve">wniosku wraz z </w:t>
            </w:r>
            <w:r>
              <w:rPr>
                <w:rFonts w:eastAsia="Arial" w:cs="Arial"/>
              </w:rPr>
              <w:t>wymaganymi załącznikami. Aplikacja umożliwia złożenie wniosków o</w:t>
            </w:r>
            <w:r w:rsidRPr="00476B25">
              <w:rPr>
                <w:rFonts w:eastAsia="Arial" w:cs="Arial"/>
              </w:rPr>
              <w:t xml:space="preserve"> wpis do CEIDG, zmiana wpisu w CEIDG, zawieszenie działalności, wznowienie działalności oraz wykreślenie działalności.</w:t>
            </w:r>
            <w:r>
              <w:rPr>
                <w:rFonts w:eastAsia="Arial" w:cs="Arial"/>
              </w:rPr>
              <w:t xml:space="preserve"> Aplikacja </w:t>
            </w:r>
            <w:r w:rsidRPr="00E870D5">
              <w:rPr>
                <w:rFonts w:eastAsia="Arial" w:cs="Arial"/>
              </w:rPr>
              <w:t xml:space="preserve">jest </w:t>
            </w:r>
            <w:r>
              <w:rPr>
                <w:rFonts w:eastAsia="Arial" w:cs="Arial"/>
              </w:rPr>
              <w:t xml:space="preserve">alternatywną (do kreatorów wykorzystywanych przez e-usługi platformy </w:t>
            </w:r>
            <w:proofErr w:type="spellStart"/>
            <w:r>
              <w:rPr>
                <w:rFonts w:eastAsia="Arial" w:cs="Arial"/>
              </w:rPr>
              <w:t>eLF</w:t>
            </w:r>
            <w:proofErr w:type="spellEnd"/>
            <w:r>
              <w:rPr>
                <w:rFonts w:eastAsia="Arial" w:cs="Arial"/>
              </w:rPr>
              <w:t xml:space="preserve">) formą składania e-wniosków przeznaczoną dla profesjonalnych użytkowników systemu.  </w:t>
            </w:r>
          </w:p>
          <w:p w14:paraId="7F758898" w14:textId="77777777" w:rsidR="006F0FF1" w:rsidRDefault="006F0FF1" w:rsidP="000F3D2D">
            <w:pPr>
              <w:jc w:val="both"/>
              <w:rPr>
                <w:rFonts w:eastAsia="Arial" w:cs="Arial"/>
              </w:rPr>
            </w:pPr>
            <w:r w:rsidRPr="001C38F2">
              <w:rPr>
                <w:rFonts w:eastAsia="Arial" w:cs="Arial"/>
                <w:u w:val="single"/>
              </w:rPr>
              <w:t>Integracje:</w:t>
            </w:r>
            <w:r>
              <w:rPr>
                <w:rFonts w:eastAsia="Arial" w:cs="Arial"/>
              </w:rPr>
              <w:t xml:space="preserve"> system CEIDG, Zaplecze BW</w:t>
            </w:r>
          </w:p>
        </w:tc>
      </w:tr>
      <w:tr w:rsidR="006F0FF1" w:rsidRPr="00EC1A4C" w14:paraId="55CEE230" w14:textId="77777777" w:rsidTr="00DB1732">
        <w:trPr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9A639" w14:textId="77777777" w:rsidR="006F0FF1" w:rsidRPr="34100F9C" w:rsidRDefault="00DB1732" w:rsidP="000F3D2D">
            <w:hyperlink r:id="rId23" w:history="1">
              <w:r w:rsidR="006F0FF1" w:rsidRPr="005D0355">
                <w:rPr>
                  <w:rStyle w:val="Hipercze"/>
                </w:rPr>
                <w:t xml:space="preserve">System Obsługi </w:t>
              </w:r>
              <w:r w:rsidR="006F0FF1" w:rsidRPr="00234C73">
                <w:rPr>
                  <w:rStyle w:val="Hipercze"/>
                </w:rPr>
                <w:t>Zgłoszeń</w:t>
              </w:r>
            </w:hyperlink>
            <w:r w:rsidR="006F0FF1">
              <w:t xml:space="preserve"> </w:t>
            </w:r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A86B6" w14:textId="77777777" w:rsidR="006F0FF1" w:rsidRPr="00EC1A4C" w:rsidRDefault="006F0FF1" w:rsidP="000F3D2D">
            <w:pPr>
              <w:jc w:val="both"/>
              <w:rPr>
                <w:rFonts w:eastAsia="Arial" w:cs="Arial"/>
              </w:rPr>
            </w:pPr>
            <w:r w:rsidRPr="008C387F">
              <w:rPr>
                <w:rFonts w:eastAsia="Arial" w:cs="Arial"/>
                <w:u w:val="single"/>
              </w:rPr>
              <w:t>Przeznaczenie:</w:t>
            </w:r>
            <w:r w:rsidRPr="00EC1A4C">
              <w:rPr>
                <w:rFonts w:eastAsia="Arial" w:cs="Arial"/>
              </w:rPr>
              <w:t xml:space="preserve">  wielopoziomowe, kompleksowe wsparcie użytkowników w dla wszystkich </w:t>
            </w:r>
            <w:r>
              <w:rPr>
                <w:rFonts w:eastAsia="Arial" w:cs="Arial"/>
              </w:rPr>
              <w:t>podsystemów</w:t>
            </w:r>
            <w:r w:rsidRPr="00EC1A4C">
              <w:rPr>
                <w:rFonts w:eastAsia="Arial" w:cs="Arial"/>
              </w:rPr>
              <w:t xml:space="preserve"> w zakresie pomocy technicznej lub pomoc w zakresie użytkowania produktów i usług</w:t>
            </w:r>
            <w:r>
              <w:rPr>
                <w:rFonts w:eastAsia="Arial" w:cs="Arial"/>
              </w:rPr>
              <w:t xml:space="preserve"> (ze szczególnym uwzględnieniem e-usług). Funkcjonowanie Centrum Pomocy wspierane jest przez dedukowane narzędzie informatyczne System Obsługi Zgłoszeń. Powala ono na zarządzanie procesem obsługi zgłoszenia na wszystkich liniach wsparcia.</w:t>
            </w:r>
          </w:p>
        </w:tc>
      </w:tr>
      <w:tr w:rsidR="006F0FF1" w:rsidRPr="008C387F" w14:paraId="39D0AA06" w14:textId="77777777" w:rsidTr="00DB1732">
        <w:trPr>
          <w:trHeight w:val="1974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81ED4" w14:textId="77777777" w:rsidR="006F0FF1" w:rsidRPr="00234C73" w:rsidRDefault="006F0FF1" w:rsidP="000F3D2D">
            <w:pPr>
              <w:rPr>
                <w:u w:val="single"/>
              </w:rPr>
            </w:pPr>
            <w:r w:rsidRPr="00234C73">
              <w:rPr>
                <w:color w:val="4BACC6" w:themeColor="accent5"/>
                <w:u w:val="single"/>
              </w:rPr>
              <w:lastRenderedPageBreak/>
              <w:t>Wyszukiwarka Firm</w:t>
            </w:r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3B197" w14:textId="77777777" w:rsidR="006F0FF1" w:rsidRPr="008C387F" w:rsidRDefault="006F0FF1" w:rsidP="000F3D2D">
            <w:pPr>
              <w:jc w:val="both"/>
              <w:rPr>
                <w:rFonts w:eastAsia="Arial" w:cs="Arial"/>
                <w:u w:val="single"/>
              </w:rPr>
            </w:pPr>
            <w:r>
              <w:rPr>
                <w:rFonts w:eastAsia="Arial" w:cs="Arial"/>
                <w:u w:val="single"/>
              </w:rPr>
              <w:t xml:space="preserve">Przeznaczenie: </w:t>
            </w:r>
            <w:r>
              <w:t>Wyszukiwarka firm jest integralną częścią Portalu informacyjnego (z CMS) w Systemie Biznes.gov.pl dostępną dla wszystkich użytkowników odwiedzających portal Biznes.gov.pl, zintegrowaną wewnętrznie z API Zaplecza Bazy Wiedzy. Zaplecze Bazy Wiedzy umożliwia Wyszukiwarce firm pobieranie opisów kodów PKD. Moduł Wyszukiwarka firm został zintegrowany z systemem zewnętrznym  w celu pobierania danych o firmach zarejestrowanych w CEIDG lub KRS</w:t>
            </w:r>
          </w:p>
        </w:tc>
      </w:tr>
      <w:tr w:rsidR="006F0FF1" w14:paraId="68EE21C7" w14:textId="77777777" w:rsidTr="00DB1732">
        <w:trPr>
          <w:trHeight w:val="633"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77C8D" w14:textId="77777777" w:rsidR="006F0FF1" w:rsidRPr="00234C73" w:rsidRDefault="006F0FF1" w:rsidP="000F3D2D">
            <w:pPr>
              <w:rPr>
                <w:color w:val="4BACC6" w:themeColor="accent5"/>
                <w:u w:val="single"/>
              </w:rPr>
            </w:pPr>
            <w:proofErr w:type="spellStart"/>
            <w:r>
              <w:rPr>
                <w:color w:val="4BACC6" w:themeColor="accent5"/>
                <w:u w:val="single"/>
              </w:rPr>
              <w:t>Tracker</w:t>
            </w:r>
            <w:proofErr w:type="spellEnd"/>
          </w:p>
        </w:tc>
        <w:tc>
          <w:tcPr>
            <w:tcW w:w="7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1F4EE" w14:textId="77777777" w:rsidR="006F0FF1" w:rsidRDefault="006F0FF1" w:rsidP="000F3D2D">
            <w:pPr>
              <w:jc w:val="both"/>
              <w:rPr>
                <w:rFonts w:eastAsia="Arial" w:cs="Arial"/>
                <w:u w:val="single"/>
              </w:rPr>
            </w:pPr>
            <w:r>
              <w:rPr>
                <w:rFonts w:eastAsia="Arial" w:cs="Arial"/>
                <w:u w:val="single"/>
              </w:rPr>
              <w:t xml:space="preserve">Przeznaczenie: </w:t>
            </w:r>
            <w:r w:rsidRPr="00A33F41">
              <w:rPr>
                <w:rFonts w:ascii="Segoe UI" w:hAnsi="Segoe UI" w:cs="Segoe UI"/>
                <w:color w:val="242424"/>
                <w:sz w:val="21"/>
                <w:szCs w:val="21"/>
                <w:shd w:val="clear" w:color="auto" w:fill="FFFFFF"/>
              </w:rPr>
              <w:t xml:space="preserve">System przetwarzający wnioski  o  zezwolenia  i  licencje  na  obrót  towarami  wrażliwymi.  </w:t>
            </w:r>
          </w:p>
        </w:tc>
      </w:tr>
    </w:tbl>
    <w:p w14:paraId="4FEEC7A3" w14:textId="542EDC72" w:rsidR="003A3236" w:rsidRPr="006F0FF1" w:rsidRDefault="003A3236" w:rsidP="003A3236">
      <w:pPr>
        <w:spacing w:before="240"/>
      </w:pPr>
      <w:r>
        <w:t>Poniżej architektura kooperacji systemu *biznes.gov.pl:</w:t>
      </w:r>
    </w:p>
    <w:p w14:paraId="77805E19" w14:textId="6AFB29AE" w:rsidR="006F0FF1" w:rsidRDefault="006F0FF1" w:rsidP="006F0FF1">
      <w:r>
        <w:rPr>
          <w:noProof/>
        </w:rPr>
        <w:drawing>
          <wp:inline distT="0" distB="0" distL="0" distR="0" wp14:anchorId="407AF81D" wp14:editId="5B012827">
            <wp:extent cx="5759450" cy="5802512"/>
            <wp:effectExtent l="0" t="0" r="0" b="8255"/>
            <wp:docPr id="347336854" name="Obraz 1" descr="Obraz zawierający tekst, zrzut ekranu, diagram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336854" name="Obraz 1" descr="Obraz zawierający tekst, zrzut ekranu, diagram&#10;&#10;Opis wygenerowany automatycznie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802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57EBE" w14:textId="239309D5" w:rsidR="003A3236" w:rsidRDefault="003A3236" w:rsidP="006F0FF1">
      <w:r>
        <w:t>Integracja *.biznes.gov.pl</w:t>
      </w:r>
    </w:p>
    <w:tbl>
      <w:tblPr>
        <w:tblW w:w="92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9"/>
        <w:gridCol w:w="2127"/>
        <w:gridCol w:w="3260"/>
        <w:gridCol w:w="3187"/>
      </w:tblGrid>
      <w:tr w:rsidR="00B054C8" w:rsidRPr="000758B8" w14:paraId="148A77C6" w14:textId="77777777" w:rsidTr="00DB1732">
        <w:trPr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2AC408FC" w14:textId="77777777" w:rsidR="00B054C8" w:rsidRPr="003857DF" w:rsidRDefault="00B054C8" w:rsidP="000F3D2D">
            <w:pPr>
              <w:spacing w:line="256" w:lineRule="auto"/>
              <w:jc w:val="center"/>
              <w:rPr>
                <w:b/>
                <w:bCs/>
                <w:sz w:val="18"/>
                <w:szCs w:val="18"/>
              </w:rPr>
            </w:pPr>
            <w:r w:rsidRPr="34100F9C">
              <w:rPr>
                <w:b/>
                <w:bCs/>
                <w:sz w:val="18"/>
                <w:szCs w:val="18"/>
              </w:rPr>
              <w:lastRenderedPageBreak/>
              <w:t>Lp</w:t>
            </w:r>
            <w:r>
              <w:rPr>
                <w:b/>
                <w:bCs/>
                <w:sz w:val="18"/>
                <w:szCs w:val="18"/>
              </w:rPr>
              <w:t>.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3D996B76" w14:textId="77777777" w:rsidR="00B054C8" w:rsidRPr="000758B8" w:rsidRDefault="00B054C8" w:rsidP="000F3D2D">
            <w:pPr>
              <w:spacing w:line="256" w:lineRule="auto"/>
              <w:jc w:val="center"/>
              <w:rPr>
                <w:b/>
                <w:bCs/>
              </w:rPr>
            </w:pPr>
            <w:r w:rsidRPr="34100F9C">
              <w:rPr>
                <w:b/>
                <w:bCs/>
              </w:rPr>
              <w:t>System źródłowy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738A406F" w14:textId="77777777" w:rsidR="00B054C8" w:rsidRPr="000758B8" w:rsidRDefault="00B054C8" w:rsidP="000F3D2D">
            <w:pPr>
              <w:spacing w:line="256" w:lineRule="auto"/>
              <w:jc w:val="center"/>
              <w:rPr>
                <w:b/>
                <w:bCs/>
              </w:rPr>
            </w:pPr>
            <w:r w:rsidRPr="34100F9C">
              <w:rPr>
                <w:b/>
                <w:bCs/>
              </w:rPr>
              <w:t>Zakres  wymienianych danych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/>
            <w:hideMark/>
          </w:tcPr>
          <w:p w14:paraId="5FD1F3FF" w14:textId="77777777" w:rsidR="00B054C8" w:rsidRPr="000758B8" w:rsidRDefault="00B054C8" w:rsidP="000F3D2D">
            <w:pPr>
              <w:spacing w:line="256" w:lineRule="auto"/>
              <w:jc w:val="center"/>
              <w:rPr>
                <w:b/>
                <w:bCs/>
              </w:rPr>
            </w:pPr>
            <w:r w:rsidRPr="34100F9C">
              <w:rPr>
                <w:b/>
                <w:bCs/>
              </w:rPr>
              <w:t>Typ Interfejsu</w:t>
            </w:r>
          </w:p>
        </w:tc>
      </w:tr>
      <w:tr w:rsidR="00B054C8" w:rsidRPr="00CD3E2D" w14:paraId="60AC2245" w14:textId="77777777" w:rsidTr="00DB1732">
        <w:trPr>
          <w:trHeight w:val="784"/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19D41" w14:textId="77777777" w:rsidR="00B054C8" w:rsidRPr="003857DF" w:rsidRDefault="00B054C8" w:rsidP="000F3D2D">
            <w:pPr>
              <w:rPr>
                <w:sz w:val="18"/>
                <w:szCs w:val="18"/>
              </w:rPr>
            </w:pPr>
            <w:r w:rsidRPr="34100F9C">
              <w:rPr>
                <w:sz w:val="18"/>
                <w:szCs w:val="18"/>
              </w:rPr>
              <w:t>1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A9489" w14:textId="77777777" w:rsidR="00B054C8" w:rsidRDefault="00B054C8" w:rsidP="000F3D2D">
            <w:r w:rsidRPr="34100F9C">
              <w:t>Systemy e-Płatności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26756" w14:textId="77777777" w:rsidR="00B054C8" w:rsidRPr="00E724C6" w:rsidRDefault="00B054C8" w:rsidP="000F3D2D">
            <w:r w:rsidRPr="34100F9C">
              <w:t xml:space="preserve">Dane transakcyjne e-płatności 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A35BA" w14:textId="57E7629D" w:rsidR="00B054C8" w:rsidRPr="00CD3E2D" w:rsidRDefault="00B054C8" w:rsidP="000F3D2D">
            <w:r w:rsidRPr="34100F9C">
              <w:t>zgodnie z WSDL dostawcy usługi e-Płatności</w:t>
            </w:r>
          </w:p>
        </w:tc>
      </w:tr>
      <w:tr w:rsidR="00B054C8" w:rsidRPr="00E724C6" w14:paraId="577A3A6A" w14:textId="77777777" w:rsidTr="00DB1732">
        <w:trPr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B9B17" w14:textId="77777777" w:rsidR="00B054C8" w:rsidRPr="003857DF" w:rsidRDefault="00B054C8" w:rsidP="000F3D2D">
            <w:pPr>
              <w:spacing w:line="256" w:lineRule="auto"/>
              <w:jc w:val="both"/>
              <w:rPr>
                <w:sz w:val="18"/>
                <w:szCs w:val="18"/>
              </w:rPr>
            </w:pPr>
            <w:r w:rsidRPr="34100F9C">
              <w:rPr>
                <w:sz w:val="18"/>
                <w:szCs w:val="18"/>
              </w:rPr>
              <w:t>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99C05" w14:textId="77777777" w:rsidR="00B054C8" w:rsidRDefault="00B054C8" w:rsidP="000F3D2D">
            <w:r w:rsidRPr="34100F9C">
              <w:t>Profil Zaufany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7DDED" w14:textId="77777777" w:rsidR="00B054C8" w:rsidRPr="00E724C6" w:rsidRDefault="00B054C8" w:rsidP="000F3D2D">
            <w:r>
              <w:t>Uwierzytelnianie,</w:t>
            </w:r>
            <w:r w:rsidRPr="34100F9C">
              <w:t xml:space="preserve"> podpisywanie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66194" w14:textId="5AD1378B" w:rsidR="00B054C8" w:rsidRPr="00E724C6" w:rsidRDefault="00B054C8" w:rsidP="000F3D2D">
            <w:r w:rsidRPr="34100F9C">
              <w:t>W</w:t>
            </w:r>
            <w:r>
              <w:t xml:space="preserve">eb service </w:t>
            </w:r>
          </w:p>
        </w:tc>
      </w:tr>
      <w:tr w:rsidR="00B054C8" w:rsidRPr="00E724C6" w14:paraId="024FC595" w14:textId="77777777" w:rsidTr="00DB1732">
        <w:trPr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FD193" w14:textId="77777777" w:rsidR="00B054C8" w:rsidRPr="003857DF" w:rsidRDefault="00B054C8" w:rsidP="000F3D2D">
            <w:pPr>
              <w:spacing w:line="256" w:lineRule="auto"/>
              <w:jc w:val="both"/>
              <w:rPr>
                <w:sz w:val="18"/>
                <w:szCs w:val="18"/>
              </w:rPr>
            </w:pPr>
            <w:r w:rsidRPr="34100F9C">
              <w:rPr>
                <w:sz w:val="18"/>
                <w:szCs w:val="18"/>
              </w:rPr>
              <w:t>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79871" w14:textId="77777777" w:rsidR="00B054C8" w:rsidRDefault="00B054C8" w:rsidP="000F3D2D">
            <w:r w:rsidRPr="34100F9C">
              <w:t>Węzeł Krajowy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E440F" w14:textId="77777777" w:rsidR="00B054C8" w:rsidRPr="00E724C6" w:rsidRDefault="00B054C8" w:rsidP="000F3D2D">
            <w:r w:rsidRPr="34100F9C">
              <w:t xml:space="preserve">Uwierzytelnianie 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29660" w14:textId="0901103A" w:rsidR="00B054C8" w:rsidRPr="00E724C6" w:rsidRDefault="00B054C8" w:rsidP="000F3D2D">
            <w:r w:rsidRPr="34100F9C">
              <w:t>W</w:t>
            </w:r>
            <w:r>
              <w:t>eb service</w:t>
            </w:r>
          </w:p>
        </w:tc>
      </w:tr>
      <w:tr w:rsidR="00B054C8" w:rsidRPr="00E724C6" w14:paraId="1809FAEA" w14:textId="77777777" w:rsidTr="00DB1732">
        <w:trPr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B9D66" w14:textId="77777777" w:rsidR="00B054C8" w:rsidRPr="003857DF" w:rsidRDefault="00B054C8" w:rsidP="000F3D2D">
            <w:pPr>
              <w:spacing w:line="256" w:lineRule="auto"/>
              <w:jc w:val="both"/>
              <w:rPr>
                <w:sz w:val="18"/>
                <w:szCs w:val="18"/>
              </w:rPr>
            </w:pPr>
            <w:r w:rsidRPr="34100F9C">
              <w:rPr>
                <w:sz w:val="18"/>
                <w:szCs w:val="18"/>
              </w:rPr>
              <w:t>4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3BB4" w14:textId="77777777" w:rsidR="00B054C8" w:rsidRDefault="00B054C8" w:rsidP="000F3D2D">
            <w:r w:rsidRPr="34100F9C">
              <w:t>BAE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D3E7" w14:textId="77777777" w:rsidR="00B054C8" w:rsidRPr="00E724C6" w:rsidRDefault="00B054C8" w:rsidP="000F3D2D">
            <w:r w:rsidRPr="34100F9C">
              <w:t xml:space="preserve">Adresy elektroniczne przedsiębiorców 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EA7D9" w14:textId="57B5FC20" w:rsidR="00B054C8" w:rsidRPr="00E724C6" w:rsidRDefault="00B054C8" w:rsidP="000F3D2D">
            <w:r w:rsidRPr="34100F9C">
              <w:t>W</w:t>
            </w:r>
            <w:r>
              <w:t>eb service</w:t>
            </w:r>
          </w:p>
        </w:tc>
      </w:tr>
      <w:tr w:rsidR="00B054C8" w:rsidRPr="00E724C6" w14:paraId="0AAEFAAB" w14:textId="77777777" w:rsidTr="00DB1732">
        <w:trPr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B96A2" w14:textId="77777777" w:rsidR="00B054C8" w:rsidRPr="003857DF" w:rsidRDefault="00B054C8" w:rsidP="000F3D2D">
            <w:pPr>
              <w:spacing w:line="256" w:lineRule="auto"/>
              <w:jc w:val="both"/>
              <w:rPr>
                <w:sz w:val="18"/>
                <w:szCs w:val="18"/>
              </w:rPr>
            </w:pPr>
            <w:r w:rsidRPr="34100F9C">
              <w:rPr>
                <w:sz w:val="18"/>
                <w:szCs w:val="18"/>
              </w:rPr>
              <w:t>5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EA476" w14:textId="77777777" w:rsidR="00B054C8" w:rsidRDefault="00B054C8" w:rsidP="000F3D2D">
            <w:r w:rsidRPr="34100F9C">
              <w:t>e-Doręczenia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AC6D" w14:textId="77777777" w:rsidR="00B054C8" w:rsidRPr="00E724C6" w:rsidRDefault="00B054C8" w:rsidP="000F3D2D">
            <w:r w:rsidRPr="34100F9C">
              <w:t xml:space="preserve">Dokumenty użytkownika 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DDB9E" w14:textId="3C536165" w:rsidR="00B054C8" w:rsidRPr="00E724C6" w:rsidRDefault="00B054C8" w:rsidP="000F3D2D">
            <w:r w:rsidRPr="34100F9C">
              <w:t>W</w:t>
            </w:r>
            <w:r>
              <w:t>eb service</w:t>
            </w:r>
          </w:p>
        </w:tc>
      </w:tr>
      <w:tr w:rsidR="00B054C8" w:rsidRPr="34100F9C" w14:paraId="45C21714" w14:textId="77777777" w:rsidTr="00DB1732">
        <w:trPr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3236C" w14:textId="77777777" w:rsidR="00B054C8" w:rsidRPr="34100F9C" w:rsidRDefault="00B054C8" w:rsidP="000F3D2D">
            <w:pPr>
              <w:spacing w:line="256" w:lineRule="auto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2D401" w14:textId="77777777" w:rsidR="00B054C8" w:rsidRPr="00C40BF7" w:rsidRDefault="00B054C8" w:rsidP="000F3D2D">
            <w:r w:rsidRPr="00C40BF7">
              <w:t>KAP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54994" w14:textId="77777777" w:rsidR="00B054C8" w:rsidRPr="00C40BF7" w:rsidRDefault="00B054C8" w:rsidP="000F3D2D">
            <w:r w:rsidRPr="00C40BF7">
              <w:t xml:space="preserve">Dane podmiotów,  opisy usług, adresu e-usług, wzory dokumentów, poradniki 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6DB91" w14:textId="0E1FBC0E" w:rsidR="00B054C8" w:rsidRPr="00C40BF7" w:rsidRDefault="00B054C8" w:rsidP="000F3D2D">
            <w:r w:rsidRPr="34100F9C">
              <w:t>W</w:t>
            </w:r>
            <w:r>
              <w:t>eb service</w:t>
            </w:r>
          </w:p>
        </w:tc>
      </w:tr>
      <w:tr w:rsidR="00B054C8" w:rsidRPr="34100F9C" w14:paraId="54E2A026" w14:textId="77777777" w:rsidTr="00DB1732">
        <w:trPr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C2618" w14:textId="77777777" w:rsidR="00B054C8" w:rsidRDefault="00B054C8" w:rsidP="000F3D2D">
            <w:pPr>
              <w:spacing w:line="256" w:lineRule="auto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E39AB" w14:textId="77777777" w:rsidR="00B054C8" w:rsidRDefault="00B054C8" w:rsidP="000F3D2D">
            <w:r>
              <w:t>Hurtownia Danych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1C235" w14:textId="77777777" w:rsidR="00B054C8" w:rsidRPr="00E4673C" w:rsidRDefault="00B054C8" w:rsidP="000F3D2D">
            <w:r w:rsidRPr="00E4673C">
              <w:rPr>
                <w:rFonts w:ascii="Segoe UI" w:hAnsi="Segoe UI" w:cs="Segoe UI"/>
                <w:color w:val="242424"/>
                <w:shd w:val="clear" w:color="auto" w:fill="FFFFFF"/>
              </w:rPr>
              <w:t>Zbiór ról UID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C62B0" w14:textId="47EC63C0" w:rsidR="00B054C8" w:rsidRPr="34100F9C" w:rsidRDefault="00B054C8" w:rsidP="000F3D2D">
            <w:r w:rsidRPr="34100F9C">
              <w:t>W</w:t>
            </w:r>
            <w:r>
              <w:t>eb service</w:t>
            </w:r>
          </w:p>
        </w:tc>
      </w:tr>
      <w:tr w:rsidR="00B054C8" w:rsidRPr="34100F9C" w14:paraId="0D358DB7" w14:textId="77777777" w:rsidTr="00DB1732">
        <w:trPr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C413" w14:textId="77777777" w:rsidR="00B054C8" w:rsidRDefault="00B054C8" w:rsidP="000F3D2D">
            <w:pPr>
              <w:spacing w:line="256" w:lineRule="auto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CC075" w14:textId="77777777" w:rsidR="00B054C8" w:rsidRDefault="00B054C8" w:rsidP="000F3D2D">
            <w:r>
              <w:t>ZUS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49FEC" w14:textId="77777777" w:rsidR="00B054C8" w:rsidRDefault="00B054C8" w:rsidP="000F3D2D">
            <w:r>
              <w:t>Dane użytkownika, ID skrzynki ZUS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53C43" w14:textId="3963D32B" w:rsidR="00B054C8" w:rsidRPr="34100F9C" w:rsidRDefault="00B054C8" w:rsidP="000F3D2D">
            <w:r w:rsidRPr="34100F9C">
              <w:t>zgodnie z WSDL dostawcy</w:t>
            </w:r>
            <w:r>
              <w:t xml:space="preserve"> ZUS</w:t>
            </w:r>
          </w:p>
        </w:tc>
      </w:tr>
      <w:tr w:rsidR="00B054C8" w:rsidRPr="34100F9C" w14:paraId="03D18472" w14:textId="77777777" w:rsidTr="00DB1732">
        <w:trPr>
          <w:jc w:val="center"/>
        </w:trPr>
        <w:tc>
          <w:tcPr>
            <w:tcW w:w="6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A61DF" w14:textId="77777777" w:rsidR="00B054C8" w:rsidRDefault="00B054C8" w:rsidP="000F3D2D">
            <w:pPr>
              <w:spacing w:line="256" w:lineRule="auto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9914A" w14:textId="77777777" w:rsidR="00B054C8" w:rsidRDefault="00B054C8" w:rsidP="000F3D2D">
            <w:proofErr w:type="spellStart"/>
            <w:r>
              <w:t>Tracker</w:t>
            </w:r>
            <w:proofErr w:type="spellEnd"/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8A885" w14:textId="77777777" w:rsidR="00B054C8" w:rsidRDefault="00B054C8" w:rsidP="000F3D2D">
            <w:proofErr w:type="spellStart"/>
            <w:r>
              <w:t>Token</w:t>
            </w:r>
            <w:proofErr w:type="spellEnd"/>
            <w:r>
              <w:t xml:space="preserve"> JWT,  statusy spraw, </w:t>
            </w:r>
            <w:r>
              <w:rPr>
                <w:rStyle w:val="ui-provider"/>
              </w:rPr>
              <w:t>dane rejestru zezwoleń</w:t>
            </w:r>
            <w:r>
              <w:t xml:space="preserve">   </w:t>
            </w:r>
          </w:p>
        </w:tc>
        <w:tc>
          <w:tcPr>
            <w:tcW w:w="3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63590" w14:textId="7B7920E9" w:rsidR="00B054C8" w:rsidRPr="34100F9C" w:rsidRDefault="00B054C8" w:rsidP="000F3D2D">
            <w:r w:rsidRPr="34100F9C">
              <w:t>W</w:t>
            </w:r>
            <w:r>
              <w:t>eb service</w:t>
            </w:r>
          </w:p>
        </w:tc>
      </w:tr>
    </w:tbl>
    <w:p w14:paraId="4EF7D2C2" w14:textId="77777777" w:rsidR="003A3236" w:rsidRDefault="003A3236" w:rsidP="006F0FF1"/>
    <w:p w14:paraId="6FED2BBE" w14:textId="4CF1B3B3" w:rsidR="005F7AE4" w:rsidRDefault="003A1F08" w:rsidP="000C44D5">
      <w:pPr>
        <w:pStyle w:val="Nagwek3"/>
        <w:spacing w:after="240"/>
      </w:pPr>
      <w:bookmarkStart w:id="11" w:name="_Toc153975844"/>
      <w:r>
        <w:t>Moduł</w:t>
      </w:r>
      <w:r w:rsidR="007A2F75">
        <w:t xml:space="preserve"> ELF</w:t>
      </w:r>
      <w:bookmarkEnd w:id="10"/>
      <w:bookmarkEnd w:id="11"/>
    </w:p>
    <w:p w14:paraId="78B41E24" w14:textId="03A43D80" w:rsidR="005B0C93" w:rsidRPr="00F94D44" w:rsidRDefault="005B0C93" w:rsidP="007569E9">
      <w:pPr>
        <w:rPr>
          <w:rFonts w:cstheme="minorHAnsi"/>
          <w:sz w:val="24"/>
        </w:rPr>
      </w:pPr>
      <w:r w:rsidRPr="00F94D44">
        <w:rPr>
          <w:rFonts w:cstheme="minorHAnsi"/>
          <w:sz w:val="24"/>
        </w:rPr>
        <w:t xml:space="preserve">Usługi modułu </w:t>
      </w:r>
      <w:proofErr w:type="spellStart"/>
      <w:r w:rsidRPr="00F94D44">
        <w:rPr>
          <w:rFonts w:cstheme="minorHAnsi"/>
          <w:sz w:val="24"/>
        </w:rPr>
        <w:t>eLF</w:t>
      </w:r>
      <w:proofErr w:type="spellEnd"/>
      <w:r w:rsidRPr="00F94D44">
        <w:rPr>
          <w:rFonts w:cstheme="minorHAnsi"/>
          <w:sz w:val="24"/>
        </w:rPr>
        <w:t xml:space="preserve"> zostały udostępnione poprzez domenę biznes.gov.pl co wiąże się z uruchomieniem na serwerach portalu www.biznes.gov.pl obsługi serwera </w:t>
      </w:r>
      <w:proofErr w:type="spellStart"/>
      <w:r w:rsidRPr="00F94D44">
        <w:rPr>
          <w:rFonts w:cstheme="minorHAnsi"/>
          <w:sz w:val="24"/>
        </w:rPr>
        <w:t>proxy</w:t>
      </w:r>
      <w:proofErr w:type="spellEnd"/>
      <w:r w:rsidRPr="00F94D44">
        <w:rPr>
          <w:rFonts w:cstheme="minorHAnsi"/>
          <w:sz w:val="24"/>
        </w:rPr>
        <w:t>. Serwer strony www.biznes.gov.pl przekazuje żądania dla wybranych kontekstów do dals</w:t>
      </w:r>
      <w:r w:rsidR="00696462" w:rsidRPr="00F94D44">
        <w:rPr>
          <w:rFonts w:cstheme="minorHAnsi"/>
          <w:sz w:val="24"/>
        </w:rPr>
        <w:t xml:space="preserve">zego serwera </w:t>
      </w:r>
      <w:proofErr w:type="spellStart"/>
      <w:r w:rsidR="00696462" w:rsidRPr="00F94D44">
        <w:rPr>
          <w:rFonts w:cstheme="minorHAnsi"/>
          <w:sz w:val="24"/>
        </w:rPr>
        <w:t>proxy</w:t>
      </w:r>
      <w:proofErr w:type="spellEnd"/>
      <w:r w:rsidR="00696462" w:rsidRPr="00F94D44">
        <w:rPr>
          <w:rFonts w:cstheme="minorHAnsi"/>
          <w:sz w:val="24"/>
        </w:rPr>
        <w:t xml:space="preserve"> </w:t>
      </w:r>
      <w:r w:rsidRPr="00F94D44">
        <w:rPr>
          <w:rFonts w:cstheme="minorHAnsi"/>
          <w:sz w:val="24"/>
        </w:rPr>
        <w:t xml:space="preserve">który po dokonaniu dodatkowych modyfikacji nagłówków, przekazuje połączenie do środowiska </w:t>
      </w:r>
      <w:proofErr w:type="spellStart"/>
      <w:r w:rsidR="004349C1">
        <w:rPr>
          <w:rFonts w:cstheme="minorHAnsi"/>
          <w:sz w:val="24"/>
        </w:rPr>
        <w:t>Kubernets</w:t>
      </w:r>
      <w:proofErr w:type="spellEnd"/>
      <w:r w:rsidRPr="00F94D44">
        <w:rPr>
          <w:rFonts w:cstheme="minorHAnsi"/>
          <w:sz w:val="24"/>
        </w:rPr>
        <w:t>.</w:t>
      </w:r>
    </w:p>
    <w:p w14:paraId="30F550AD" w14:textId="4FF71010" w:rsidR="00EB6A95" w:rsidRPr="00F94D44" w:rsidRDefault="00EB6A95" w:rsidP="007569E9">
      <w:pPr>
        <w:rPr>
          <w:rFonts w:cstheme="minorHAnsi"/>
          <w:sz w:val="24"/>
        </w:rPr>
      </w:pPr>
      <w:r w:rsidRPr="00F94D44">
        <w:rPr>
          <w:rFonts w:cstheme="minorHAnsi"/>
          <w:sz w:val="24"/>
        </w:rPr>
        <w:t xml:space="preserve">Moduł </w:t>
      </w:r>
      <w:proofErr w:type="spellStart"/>
      <w:r w:rsidRPr="00F94D44">
        <w:rPr>
          <w:rFonts w:cstheme="minorHAnsi"/>
          <w:sz w:val="24"/>
        </w:rPr>
        <w:t>eLF</w:t>
      </w:r>
      <w:proofErr w:type="spellEnd"/>
      <w:r w:rsidRPr="00F94D44">
        <w:rPr>
          <w:rFonts w:cstheme="minorHAnsi"/>
          <w:sz w:val="24"/>
        </w:rPr>
        <w:t xml:space="preserve"> składa się z dwóch głównych modułów pełniących różne funkcjonalności. Te komponenty jednak współpracują ze sobą i korzystają z tego samego środowiska </w:t>
      </w:r>
      <w:proofErr w:type="spellStart"/>
      <w:r w:rsidR="004349C1">
        <w:rPr>
          <w:rFonts w:cstheme="minorHAnsi"/>
          <w:sz w:val="24"/>
        </w:rPr>
        <w:t>Kubernetes</w:t>
      </w:r>
      <w:proofErr w:type="spellEnd"/>
      <w:r w:rsidRPr="00F94D44">
        <w:rPr>
          <w:rFonts w:cstheme="minorHAnsi"/>
          <w:sz w:val="24"/>
        </w:rPr>
        <w:t xml:space="preserve">, sieci i domen. </w:t>
      </w:r>
    </w:p>
    <w:p w14:paraId="4EF3AB0D" w14:textId="5F01F9B1" w:rsidR="00A56B8E" w:rsidRDefault="00A56B8E" w:rsidP="007569E9">
      <w:pPr>
        <w:rPr>
          <w:rFonts w:ascii="Times New Roman" w:hAnsi="Times New Roman" w:cs="Times New Roman"/>
          <w:sz w:val="24"/>
        </w:rPr>
      </w:pPr>
    </w:p>
    <w:p w14:paraId="69D4F355" w14:textId="3426AAD8" w:rsidR="00A56B8E" w:rsidRDefault="00A56B8E" w:rsidP="007569E9">
      <w:pPr>
        <w:rPr>
          <w:rFonts w:ascii="Times New Roman" w:hAnsi="Times New Roman" w:cs="Times New Roman"/>
          <w:sz w:val="24"/>
        </w:rPr>
      </w:pPr>
    </w:p>
    <w:p w14:paraId="4A750014" w14:textId="77777777" w:rsidR="00A56B8E" w:rsidRPr="000024C9" w:rsidRDefault="00A56B8E" w:rsidP="007569E9">
      <w:pPr>
        <w:rPr>
          <w:rFonts w:ascii="Times New Roman" w:hAnsi="Times New Roman" w:cs="Times New Roman"/>
          <w:sz w:val="24"/>
        </w:rPr>
      </w:pPr>
    </w:p>
    <w:p w14:paraId="75897867" w14:textId="7E841576" w:rsidR="00743FCB" w:rsidRDefault="00743FCB" w:rsidP="007569E9">
      <w:pPr>
        <w:keepNext/>
      </w:pPr>
    </w:p>
    <w:p w14:paraId="17D61871" w14:textId="77777777" w:rsidR="00EB6A95" w:rsidRPr="00F94D44" w:rsidRDefault="00A11039" w:rsidP="007569E9">
      <w:pPr>
        <w:spacing w:before="240"/>
        <w:rPr>
          <w:rFonts w:cstheme="minorHAnsi"/>
          <w:sz w:val="24"/>
        </w:rPr>
      </w:pPr>
      <w:r w:rsidRPr="00F94D44">
        <w:rPr>
          <w:rFonts w:cstheme="minorHAnsi"/>
          <w:sz w:val="24"/>
        </w:rPr>
        <w:t xml:space="preserve">Ponieważ w infrastrukturze wykorzystana została technologia serwerów kasetowych, ich działanie jest nierozerwalnie związane z kasetowymi przełącznikami sieciowymi, </w:t>
      </w:r>
      <w:r w:rsidRPr="00F94D44">
        <w:rPr>
          <w:rFonts w:cstheme="minorHAnsi"/>
          <w:sz w:val="24"/>
        </w:rPr>
        <w:lastRenderedPageBreak/>
        <w:t xml:space="preserve">przełącznikami SAN oraz macierzą dyskową. Wszystkie serwery blade nie posiadają dysków twardych. Wszystkie dane związane z maszynami wirtualnymi przechowywane są na jednym z woluminów macierzy dyskowej.  </w:t>
      </w:r>
    </w:p>
    <w:p w14:paraId="0B74719C" w14:textId="77777777" w:rsidR="009B26C0" w:rsidRPr="00F94D44" w:rsidRDefault="009B26C0" w:rsidP="007569E9">
      <w:pPr>
        <w:spacing w:before="240"/>
        <w:rPr>
          <w:rFonts w:cstheme="minorHAnsi"/>
          <w:sz w:val="24"/>
        </w:rPr>
      </w:pPr>
      <w:r w:rsidRPr="00F94D44">
        <w:rPr>
          <w:rFonts w:cstheme="minorHAnsi"/>
          <w:sz w:val="24"/>
        </w:rPr>
        <w:t>Moduł „Runtime” korzysta z 4 serwerów baz danych</w:t>
      </w:r>
      <w:r w:rsidR="00A10BEB" w:rsidRPr="00F94D44">
        <w:rPr>
          <w:rFonts w:cstheme="minorHAnsi"/>
          <w:sz w:val="24"/>
        </w:rPr>
        <w:t xml:space="preserve">. </w:t>
      </w:r>
      <w:r w:rsidRPr="00F94D44">
        <w:rPr>
          <w:rFonts w:cstheme="minorHAnsi"/>
          <w:sz w:val="24"/>
        </w:rPr>
        <w:t>Moduł „Konfigurator” korzysta z trzech serwerów baz danych</w:t>
      </w:r>
      <w:r w:rsidR="00A10BEB" w:rsidRPr="00F94D44">
        <w:rPr>
          <w:rFonts w:cstheme="minorHAnsi"/>
          <w:sz w:val="24"/>
        </w:rPr>
        <w:t xml:space="preserve">. </w:t>
      </w:r>
      <w:r w:rsidRPr="00F94D44">
        <w:rPr>
          <w:rFonts w:cstheme="minorHAnsi"/>
          <w:sz w:val="24"/>
        </w:rPr>
        <w:t>Na poszczególnych serwerach są zainstalowane i uruchomione różne systemy baz danych lub podobne usługi. Ich rozmieszczenie na serwerach oraz wykorzystanie przez poszczególne komponentu prezentuje poniższa tabela.</w:t>
      </w:r>
    </w:p>
    <w:p w14:paraId="0D3716E3" w14:textId="77777777" w:rsidR="00EB6A95" w:rsidRDefault="00EB6A95" w:rsidP="000C44D5">
      <w:pPr>
        <w:pStyle w:val="Nagwek4"/>
        <w:spacing w:after="240"/>
      </w:pPr>
      <w:bookmarkStart w:id="12" w:name="_Toc53743876"/>
      <w:r>
        <w:t>Konfigurator</w:t>
      </w:r>
      <w:bookmarkEnd w:id="12"/>
    </w:p>
    <w:p w14:paraId="1575B232" w14:textId="71CE759C" w:rsidR="00EB6A95" w:rsidRPr="00F94D44" w:rsidRDefault="00EB6A95" w:rsidP="007569E9">
      <w:pPr>
        <w:rPr>
          <w:rFonts w:cstheme="minorHAnsi"/>
          <w:sz w:val="24"/>
        </w:rPr>
      </w:pPr>
      <w:r w:rsidRPr="00F94D44">
        <w:rPr>
          <w:rFonts w:cstheme="minorHAnsi"/>
          <w:sz w:val="24"/>
        </w:rPr>
        <w:t xml:space="preserve">Usługa Konfigurator.biznes.gov.pl części modułu </w:t>
      </w:r>
      <w:proofErr w:type="spellStart"/>
      <w:r w:rsidRPr="00F94D44">
        <w:rPr>
          <w:rFonts w:cstheme="minorHAnsi"/>
          <w:sz w:val="24"/>
        </w:rPr>
        <w:t>eLF</w:t>
      </w:r>
      <w:proofErr w:type="spellEnd"/>
      <w:r w:rsidRPr="00F94D44">
        <w:rPr>
          <w:rFonts w:cstheme="minorHAnsi"/>
          <w:sz w:val="24"/>
        </w:rPr>
        <w:t xml:space="preserve">, która jest również uruchomiona w środowisku </w:t>
      </w:r>
      <w:proofErr w:type="spellStart"/>
      <w:r w:rsidR="004349C1">
        <w:rPr>
          <w:rFonts w:cstheme="minorHAnsi"/>
          <w:sz w:val="24"/>
        </w:rPr>
        <w:t>Kubernetes</w:t>
      </w:r>
      <w:proofErr w:type="spellEnd"/>
      <w:r w:rsidRPr="00F94D44">
        <w:rPr>
          <w:rFonts w:cstheme="minorHAnsi"/>
          <w:sz w:val="24"/>
        </w:rPr>
        <w:t xml:space="preserve">. Udostępnienie następuje na serwerze </w:t>
      </w:r>
      <w:proofErr w:type="spellStart"/>
      <w:r w:rsidRPr="00F94D44">
        <w:rPr>
          <w:rFonts w:cstheme="minorHAnsi"/>
          <w:sz w:val="24"/>
        </w:rPr>
        <w:t>prox</w:t>
      </w:r>
      <w:r w:rsidR="00696462" w:rsidRPr="00F94D44">
        <w:rPr>
          <w:rFonts w:cstheme="minorHAnsi"/>
          <w:sz w:val="24"/>
        </w:rPr>
        <w:t>y</w:t>
      </w:r>
      <w:proofErr w:type="spellEnd"/>
      <w:r w:rsidR="00696462" w:rsidRPr="00F94D44">
        <w:rPr>
          <w:rFonts w:cstheme="minorHAnsi"/>
          <w:sz w:val="24"/>
        </w:rPr>
        <w:t>, na odrębnym adresie IP</w:t>
      </w:r>
      <w:r w:rsidRPr="00F94D44">
        <w:rPr>
          <w:rFonts w:cstheme="minorHAnsi"/>
          <w:sz w:val="24"/>
        </w:rPr>
        <w:t>, na którym są udostępnione protokołu HTTP i HTTPS Oba protokoły na standardowych portach 80/TCP i 443/TCP są udostępniona na zewnątrz poprzez urządzenia infrastruktury sieciowe.</w:t>
      </w:r>
    </w:p>
    <w:p w14:paraId="00A1A591" w14:textId="77777777" w:rsidR="00A11039" w:rsidRDefault="00EB6A95" w:rsidP="000C44D5">
      <w:pPr>
        <w:pStyle w:val="Nagwek4"/>
        <w:spacing w:after="240"/>
      </w:pPr>
      <w:bookmarkStart w:id="13" w:name="_Toc53743877"/>
      <w:r>
        <w:t>Runtime</w:t>
      </w:r>
      <w:bookmarkEnd w:id="13"/>
      <w:r w:rsidR="00A11039" w:rsidRPr="00EB6A95">
        <w:t xml:space="preserve"> </w:t>
      </w:r>
    </w:p>
    <w:p w14:paraId="1346ECA0" w14:textId="654D29EA" w:rsidR="000F2B2D" w:rsidRPr="00F94D44" w:rsidRDefault="000F2B2D" w:rsidP="007569E9">
      <w:pPr>
        <w:rPr>
          <w:rFonts w:cstheme="minorHAnsi"/>
          <w:sz w:val="24"/>
        </w:rPr>
      </w:pPr>
      <w:r w:rsidRPr="00F94D44">
        <w:rPr>
          <w:rFonts w:cstheme="minorHAnsi"/>
          <w:sz w:val="24"/>
        </w:rPr>
        <w:t xml:space="preserve">Komponent Runtime jest umownym elementem modułu platformy </w:t>
      </w:r>
      <w:proofErr w:type="spellStart"/>
      <w:r w:rsidRPr="00F94D44">
        <w:rPr>
          <w:rFonts w:cstheme="minorHAnsi"/>
          <w:sz w:val="24"/>
        </w:rPr>
        <w:t>eLF</w:t>
      </w:r>
      <w:proofErr w:type="spellEnd"/>
      <w:r w:rsidRPr="00F94D44">
        <w:rPr>
          <w:rFonts w:cstheme="minorHAnsi"/>
          <w:sz w:val="24"/>
        </w:rPr>
        <w:t xml:space="preserve">. Cały komponent jest zbiorem mikro serwisów do realizacji usług online w systemie. Schemat procesu realizacji </w:t>
      </w:r>
      <w:proofErr w:type="spellStart"/>
      <w:r w:rsidRPr="00F94D44">
        <w:rPr>
          <w:rFonts w:cstheme="minorHAnsi"/>
          <w:sz w:val="24"/>
        </w:rPr>
        <w:t>suług</w:t>
      </w:r>
      <w:proofErr w:type="spellEnd"/>
      <w:r w:rsidRPr="00F94D44">
        <w:rPr>
          <w:rFonts w:cstheme="minorHAnsi"/>
          <w:sz w:val="24"/>
        </w:rPr>
        <w:t xml:space="preserve"> online w module ELF został zaprezentowany na obrazku poniżej.</w:t>
      </w:r>
    </w:p>
    <w:p w14:paraId="04EE0F94" w14:textId="77777777" w:rsidR="000F2B2D" w:rsidRDefault="000F2B2D" w:rsidP="000F2B2D">
      <w:pPr>
        <w:keepNext/>
      </w:pPr>
      <w:r w:rsidRPr="001B5074">
        <w:rPr>
          <w:rFonts w:ascii="Times New Roman" w:hAnsi="Times New Roman" w:cs="Times New Roman"/>
          <w:noProof/>
          <w:lang w:eastAsia="pl-PL"/>
        </w:rPr>
        <w:lastRenderedPageBreak/>
        <w:drawing>
          <wp:inline distT="0" distB="0" distL="0" distR="0" wp14:anchorId="1D02DAF7" wp14:editId="7B8FBB6D">
            <wp:extent cx="5760720" cy="4326890"/>
            <wp:effectExtent l="0" t="0" r="0" b="0"/>
            <wp:docPr id="14" name="Obraz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32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AD770" w14:textId="216BD08A" w:rsidR="000F2B2D" w:rsidRPr="000F2B2D" w:rsidRDefault="000F2B2D" w:rsidP="000F2B2D">
      <w:pPr>
        <w:pStyle w:val="Legenda"/>
        <w:rPr>
          <w:rFonts w:ascii="Times New Roman" w:hAnsi="Times New Roman" w:cs="Times New Roman"/>
          <w:color w:val="auto"/>
          <w:sz w:val="24"/>
        </w:rPr>
      </w:pPr>
      <w:bookmarkStart w:id="14" w:name="_Toc156553657"/>
      <w:r>
        <w:t xml:space="preserve">Rysunek </w:t>
      </w:r>
      <w:fldSimple w:instr=" SEQ Rysunek \* ARABIC ">
        <w:r w:rsidR="007C786F">
          <w:rPr>
            <w:noProof/>
          </w:rPr>
          <w:t>3</w:t>
        </w:r>
      </w:fldSimple>
      <w:r>
        <w:t xml:space="preserve"> </w:t>
      </w:r>
      <w:r w:rsidRPr="009739FD">
        <w:t xml:space="preserve">Proces realizacji usług online na platformie </w:t>
      </w:r>
      <w:proofErr w:type="spellStart"/>
      <w:r w:rsidRPr="009739FD">
        <w:t>eLF</w:t>
      </w:r>
      <w:bookmarkEnd w:id="14"/>
      <w:proofErr w:type="spellEnd"/>
    </w:p>
    <w:p w14:paraId="04D7BF02" w14:textId="211A5467" w:rsidR="00A11039" w:rsidRPr="0027147C" w:rsidRDefault="0006045F" w:rsidP="007569E9">
      <w:pPr>
        <w:rPr>
          <w:rFonts w:cstheme="minorHAnsi"/>
          <w:sz w:val="24"/>
          <w:szCs w:val="24"/>
        </w:rPr>
      </w:pPr>
      <w:proofErr w:type="spellStart"/>
      <w:r w:rsidRPr="0027147C">
        <w:rPr>
          <w:rFonts w:cstheme="minorHAnsi"/>
          <w:sz w:val="24"/>
          <w:szCs w:val="24"/>
        </w:rPr>
        <w:t>Natomaist</w:t>
      </w:r>
      <w:proofErr w:type="spellEnd"/>
      <w:r w:rsidRPr="0027147C">
        <w:rPr>
          <w:rFonts w:cstheme="minorHAnsi"/>
          <w:sz w:val="24"/>
          <w:szCs w:val="24"/>
        </w:rPr>
        <w:t xml:space="preserve"> n</w:t>
      </w:r>
      <w:r w:rsidR="00A11039" w:rsidRPr="0027147C">
        <w:rPr>
          <w:rFonts w:cstheme="minorHAnsi"/>
          <w:sz w:val="24"/>
          <w:szCs w:val="24"/>
        </w:rPr>
        <w:t xml:space="preserve">a rysunku poniżej przedstawiono diagram architektury logicznej podsystemu </w:t>
      </w:r>
      <w:proofErr w:type="spellStart"/>
      <w:r w:rsidR="00A11039" w:rsidRPr="0027147C">
        <w:rPr>
          <w:rFonts w:cstheme="minorHAnsi"/>
          <w:sz w:val="24"/>
          <w:szCs w:val="24"/>
        </w:rPr>
        <w:t>runtime</w:t>
      </w:r>
      <w:proofErr w:type="spellEnd"/>
      <w:r w:rsidR="00A11039" w:rsidRPr="0027147C">
        <w:rPr>
          <w:rFonts w:cstheme="minorHAnsi"/>
          <w:sz w:val="24"/>
          <w:szCs w:val="24"/>
        </w:rPr>
        <w:t xml:space="preserve"> wchodzącego w skład modułu ELF.</w:t>
      </w:r>
    </w:p>
    <w:p w14:paraId="63C75B42" w14:textId="77777777" w:rsidR="00A11039" w:rsidRDefault="00A11039" w:rsidP="007569E9">
      <w:pPr>
        <w:keepNext/>
      </w:pPr>
      <w:r>
        <w:rPr>
          <w:noProof/>
          <w:lang w:eastAsia="pl-PL"/>
        </w:rPr>
        <w:lastRenderedPageBreak/>
        <w:drawing>
          <wp:inline distT="0" distB="0" distL="0" distR="0" wp14:anchorId="1C84BBF2" wp14:editId="2B2B0018">
            <wp:extent cx="5657850" cy="4283133"/>
            <wp:effectExtent l="0" t="0" r="0" b="3175"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9197" cy="4284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04E145" w14:textId="5D64B83D" w:rsidR="00A11039" w:rsidRDefault="00A11039" w:rsidP="007569E9">
      <w:pPr>
        <w:pStyle w:val="Legenda"/>
      </w:pPr>
      <w:bookmarkStart w:id="15" w:name="_Toc156553658"/>
      <w:r>
        <w:t xml:space="preserve">Rysunek </w:t>
      </w:r>
      <w:r w:rsidR="00094859">
        <w:rPr>
          <w:noProof/>
        </w:rPr>
        <w:fldChar w:fldCharType="begin"/>
      </w:r>
      <w:r w:rsidR="00094859">
        <w:rPr>
          <w:noProof/>
        </w:rPr>
        <w:instrText xml:space="preserve"> SEQ Rysunek \* ARABIC </w:instrText>
      </w:r>
      <w:r w:rsidR="00094859">
        <w:rPr>
          <w:noProof/>
        </w:rPr>
        <w:fldChar w:fldCharType="separate"/>
      </w:r>
      <w:r w:rsidR="007C786F">
        <w:rPr>
          <w:noProof/>
        </w:rPr>
        <w:t>4</w:t>
      </w:r>
      <w:r w:rsidR="00094859">
        <w:rPr>
          <w:noProof/>
        </w:rPr>
        <w:fldChar w:fldCharType="end"/>
      </w:r>
      <w:r>
        <w:t xml:space="preserve"> Architektura logiczna ELF</w:t>
      </w:r>
      <w:bookmarkEnd w:id="15"/>
    </w:p>
    <w:p w14:paraId="4042FC4B" w14:textId="197D6E88" w:rsidR="009552BA" w:rsidRDefault="003A1F08" w:rsidP="000C44D5">
      <w:pPr>
        <w:pStyle w:val="Nagwek3"/>
        <w:spacing w:after="240"/>
      </w:pPr>
      <w:bookmarkStart w:id="16" w:name="_Toc53743878"/>
      <w:bookmarkStart w:id="17" w:name="_Toc153975845"/>
      <w:r>
        <w:t xml:space="preserve">Moduł </w:t>
      </w:r>
      <w:r w:rsidR="00601CEF">
        <w:t>Baza Wiedzy</w:t>
      </w:r>
      <w:bookmarkEnd w:id="16"/>
      <w:bookmarkEnd w:id="17"/>
    </w:p>
    <w:p w14:paraId="64D59632" w14:textId="77777777" w:rsidR="00E06605" w:rsidRPr="0027147C" w:rsidRDefault="00601CEF" w:rsidP="00E06605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>Baza Wiedzy jest podzielona na następujące moduły: Zaplecze, API, Konto oraz Logowanie.</w:t>
      </w:r>
      <w:r w:rsidR="00F152D7" w:rsidRPr="0027147C">
        <w:rPr>
          <w:rFonts w:cstheme="minorHAnsi"/>
          <w:sz w:val="24"/>
        </w:rPr>
        <w:t xml:space="preserve"> </w:t>
      </w:r>
      <w:r w:rsidR="00E06605" w:rsidRPr="0027147C">
        <w:rPr>
          <w:rFonts w:cstheme="minorHAnsi"/>
          <w:sz w:val="24"/>
        </w:rPr>
        <w:t>Na rysunku 9 przedstawiono diagram architektury fizycznej podsystemu Baza Wiedzy.</w:t>
      </w:r>
    </w:p>
    <w:p w14:paraId="70EFEAE8" w14:textId="77777777" w:rsidR="00E06605" w:rsidRDefault="00E06605" w:rsidP="00E06605">
      <w:pPr>
        <w:keepNext/>
      </w:pPr>
      <w:r w:rsidRPr="000136AE">
        <w:rPr>
          <w:noProof/>
          <w:lang w:eastAsia="pl-PL"/>
        </w:rPr>
        <w:lastRenderedPageBreak/>
        <w:drawing>
          <wp:inline distT="0" distB="0" distL="0" distR="0" wp14:anchorId="2BAF4FA5" wp14:editId="7F8F25E2">
            <wp:extent cx="5105400" cy="3986750"/>
            <wp:effectExtent l="0" t="0" r="0" b="0"/>
            <wp:docPr id="7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2082" cy="3991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3B1F4" w14:textId="20D5EE66" w:rsidR="00E06605" w:rsidRDefault="00E06605" w:rsidP="00E06605">
      <w:pPr>
        <w:pStyle w:val="Legenda"/>
      </w:pPr>
      <w:bookmarkStart w:id="18" w:name="_Toc156553659"/>
      <w:r>
        <w:t xml:space="preserve">Rysunek </w:t>
      </w:r>
      <w:r w:rsidR="00094859">
        <w:rPr>
          <w:noProof/>
        </w:rPr>
        <w:fldChar w:fldCharType="begin"/>
      </w:r>
      <w:r w:rsidR="00094859">
        <w:rPr>
          <w:noProof/>
        </w:rPr>
        <w:instrText xml:space="preserve"> SEQ Rysunek \* ARABIC </w:instrText>
      </w:r>
      <w:r w:rsidR="00094859">
        <w:rPr>
          <w:noProof/>
        </w:rPr>
        <w:fldChar w:fldCharType="separate"/>
      </w:r>
      <w:r w:rsidR="007C786F">
        <w:rPr>
          <w:noProof/>
        </w:rPr>
        <w:t>5</w:t>
      </w:r>
      <w:r w:rsidR="00094859">
        <w:rPr>
          <w:noProof/>
        </w:rPr>
        <w:fldChar w:fldCharType="end"/>
      </w:r>
      <w:r>
        <w:t xml:space="preserve"> </w:t>
      </w:r>
      <w:r w:rsidRPr="008C763A">
        <w:t>Architektura fizyczna podsystemu Baza Wiedzy</w:t>
      </w:r>
      <w:bookmarkEnd w:id="18"/>
    </w:p>
    <w:p w14:paraId="719EB83A" w14:textId="0787514C" w:rsidR="00E06605" w:rsidRPr="0027147C" w:rsidRDefault="00E06605" w:rsidP="00E06605">
      <w:pPr>
        <w:jc w:val="both"/>
        <w:rPr>
          <w:rFonts w:cstheme="minorHAnsi"/>
          <w:sz w:val="24"/>
          <w:szCs w:val="24"/>
        </w:rPr>
      </w:pPr>
      <w:r w:rsidRPr="0027147C">
        <w:rPr>
          <w:rFonts w:cstheme="minorHAnsi"/>
          <w:sz w:val="24"/>
          <w:szCs w:val="24"/>
        </w:rPr>
        <w:t xml:space="preserve">Na rysunku </w:t>
      </w:r>
      <w:r w:rsidR="00B53A16">
        <w:rPr>
          <w:rFonts w:cstheme="minorHAnsi"/>
          <w:sz w:val="24"/>
          <w:szCs w:val="24"/>
        </w:rPr>
        <w:t>6</w:t>
      </w:r>
      <w:r w:rsidRPr="0027147C">
        <w:rPr>
          <w:rFonts w:cstheme="minorHAnsi"/>
          <w:sz w:val="24"/>
          <w:szCs w:val="24"/>
        </w:rPr>
        <w:t xml:space="preserve"> przedstawiono diagram architektury logicznej podsystemu Baza Wiedzy. </w:t>
      </w:r>
    </w:p>
    <w:p w14:paraId="710E7A0F" w14:textId="77777777" w:rsidR="00E06605" w:rsidRPr="00E06605" w:rsidRDefault="00E06605" w:rsidP="00E06605"/>
    <w:p w14:paraId="536D8E5B" w14:textId="77777777" w:rsidR="00E06605" w:rsidRDefault="00E06605" w:rsidP="00E06605">
      <w:pPr>
        <w:keepNext/>
      </w:pPr>
      <w:r w:rsidRPr="001945C1">
        <w:rPr>
          <w:noProof/>
          <w:lang w:eastAsia="pl-PL"/>
        </w:rPr>
        <w:lastRenderedPageBreak/>
        <w:drawing>
          <wp:inline distT="0" distB="0" distL="0" distR="0" wp14:anchorId="31AD511A" wp14:editId="610D31FA">
            <wp:extent cx="5303790" cy="4724400"/>
            <wp:effectExtent l="0" t="0" r="0" b="0"/>
            <wp:docPr id="11" name="Obraz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6688" cy="473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B0B1B" w14:textId="3C4FBD63" w:rsidR="00E06605" w:rsidRPr="00E06605" w:rsidRDefault="00E06605" w:rsidP="00E06605">
      <w:pPr>
        <w:pStyle w:val="Legenda"/>
      </w:pPr>
      <w:bookmarkStart w:id="19" w:name="_Toc156553660"/>
      <w:r>
        <w:t xml:space="preserve">Rysunek </w:t>
      </w:r>
      <w:r w:rsidR="00094859">
        <w:rPr>
          <w:noProof/>
        </w:rPr>
        <w:fldChar w:fldCharType="begin"/>
      </w:r>
      <w:r w:rsidR="00094859">
        <w:rPr>
          <w:noProof/>
        </w:rPr>
        <w:instrText xml:space="preserve"> SEQ Rysunek \* ARABIC </w:instrText>
      </w:r>
      <w:r w:rsidR="00094859">
        <w:rPr>
          <w:noProof/>
        </w:rPr>
        <w:fldChar w:fldCharType="separate"/>
      </w:r>
      <w:r w:rsidR="007C786F">
        <w:rPr>
          <w:noProof/>
        </w:rPr>
        <w:t>6</w:t>
      </w:r>
      <w:r w:rsidR="00094859">
        <w:rPr>
          <w:noProof/>
        </w:rPr>
        <w:fldChar w:fldCharType="end"/>
      </w:r>
      <w:r>
        <w:t xml:space="preserve"> </w:t>
      </w:r>
      <w:r w:rsidRPr="000F725F">
        <w:t xml:space="preserve">Architektura </w:t>
      </w:r>
      <w:r>
        <w:t>logiczna Bazy</w:t>
      </w:r>
      <w:r w:rsidRPr="000F725F">
        <w:t xml:space="preserve"> Wiedzy</w:t>
      </w:r>
      <w:bookmarkEnd w:id="19"/>
    </w:p>
    <w:p w14:paraId="35E5E0AD" w14:textId="77777777" w:rsidR="00225B84" w:rsidRPr="0027147C" w:rsidRDefault="00225B84" w:rsidP="007569E9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Baza danych </w:t>
      </w:r>
      <w:r w:rsidR="00A45636" w:rsidRPr="0027147C">
        <w:rPr>
          <w:rFonts w:cstheme="minorHAnsi"/>
          <w:sz w:val="24"/>
        </w:rPr>
        <w:t>w Bazie Wiedzy zapewnia</w:t>
      </w:r>
      <w:r w:rsidRPr="0027147C">
        <w:rPr>
          <w:rFonts w:cstheme="minorHAnsi"/>
          <w:sz w:val="24"/>
        </w:rPr>
        <w:t xml:space="preserve"> przechowywanie danych dla po</w:t>
      </w:r>
      <w:r w:rsidR="00A45636" w:rsidRPr="0027147C">
        <w:rPr>
          <w:rFonts w:cstheme="minorHAnsi"/>
          <w:sz w:val="24"/>
        </w:rPr>
        <w:t>szczególnych modułów tego modułu</w:t>
      </w:r>
      <w:r w:rsidRPr="0027147C">
        <w:rPr>
          <w:rFonts w:cstheme="minorHAnsi"/>
          <w:sz w:val="24"/>
        </w:rPr>
        <w:t>. Można w niej wyróżnić wydzielone obszary dla przechowywania danych  dotyczących:</w:t>
      </w:r>
    </w:p>
    <w:p w14:paraId="4EE92CD5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Użytkowników i ich uprawnień</w:t>
      </w:r>
    </w:p>
    <w:p w14:paraId="6269B501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 xml:space="preserve">Raportów </w:t>
      </w:r>
    </w:p>
    <w:p w14:paraId="0C51C819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Wiadomości pocztowych</w:t>
      </w:r>
    </w:p>
    <w:p w14:paraId="38762DAA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Szablonów e-mail</w:t>
      </w:r>
    </w:p>
    <w:p w14:paraId="28C2B0A5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 xml:space="preserve">Procesów </w:t>
      </w:r>
    </w:p>
    <w:p w14:paraId="4FFF7445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Poradników</w:t>
      </w:r>
    </w:p>
    <w:p w14:paraId="161C5C1A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Publikacji</w:t>
      </w:r>
    </w:p>
    <w:p w14:paraId="59060D89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Instytucji</w:t>
      </w:r>
    </w:p>
    <w:p w14:paraId="58423488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Opinii użytkowników</w:t>
      </w:r>
    </w:p>
    <w:p w14:paraId="7EE63798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Wzorów dokumentów</w:t>
      </w:r>
    </w:p>
    <w:p w14:paraId="60EFBB87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Słowników</w:t>
      </w:r>
    </w:p>
    <w:p w14:paraId="67FA06E1" w14:textId="77777777" w:rsidR="00225B84" w:rsidRPr="0027147C" w:rsidRDefault="00225B84" w:rsidP="007569E9">
      <w:pPr>
        <w:spacing w:after="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Aktów prawnych</w:t>
      </w:r>
    </w:p>
    <w:p w14:paraId="7DE6C199" w14:textId="77777777" w:rsidR="00F152D7" w:rsidRPr="0027147C" w:rsidRDefault="00A92C10" w:rsidP="007569E9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>•</w:t>
      </w:r>
      <w:r w:rsidRPr="0027147C">
        <w:rPr>
          <w:rFonts w:cstheme="minorHAnsi"/>
          <w:sz w:val="24"/>
        </w:rPr>
        <w:tab/>
        <w:t>Tłumaczeń</w:t>
      </w:r>
    </w:p>
    <w:p w14:paraId="189DFEF3" w14:textId="77777777" w:rsidR="0002130A" w:rsidRPr="0002130A" w:rsidRDefault="0002130A" w:rsidP="000C44D5">
      <w:pPr>
        <w:pStyle w:val="Nagwek4"/>
        <w:spacing w:after="240"/>
      </w:pPr>
      <w:bookmarkStart w:id="20" w:name="_Toc53743880"/>
      <w:r>
        <w:lastRenderedPageBreak/>
        <w:t>Api.biznes.gov.pl</w:t>
      </w:r>
      <w:bookmarkEnd w:id="20"/>
    </w:p>
    <w:p w14:paraId="004A6734" w14:textId="77777777" w:rsidR="00F152D7" w:rsidRPr="0027147C" w:rsidRDefault="00F152D7" w:rsidP="007569E9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Interfejs komunikacji do udostępnienia danych zgromadzonych w Bazie Wiedzy zarówno wewnętrznym modułom serwisu biznes,gov.pl (np. portal, platforma e-usług) jak i zewnętrznym serwisom. </w:t>
      </w:r>
    </w:p>
    <w:p w14:paraId="4165EED6" w14:textId="77777777" w:rsidR="00F152D7" w:rsidRPr="0027147C" w:rsidRDefault="00F152D7" w:rsidP="007569E9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Metody API pozwalają między innymi na: pobranie danych o usługach oraz pobranie szczegółów usługi w kontekście wybranego podmiotu realizującego, wyszukanie usług, wyszukanie PKD, pobranie publikacji, wyszukanie i uruchomienie poradników, wysyłkę wiadomości e-mail, wyszukanie instytucji oraz pobranie informacji na jej temat itd. Wybrane funkcje API pozwalają na wskazanie języka, w jakim oczekują informację zwrotną z API. </w:t>
      </w:r>
    </w:p>
    <w:p w14:paraId="7E886361" w14:textId="77777777" w:rsidR="00F152D7" w:rsidRPr="0027147C" w:rsidRDefault="00F152D7" w:rsidP="007569E9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>API wykorzystuje cache w celu przyspieszenia odpowiedzi na powtarzające się zapytania.</w:t>
      </w:r>
    </w:p>
    <w:p w14:paraId="51596E15" w14:textId="77777777" w:rsidR="0002130A" w:rsidRPr="0002130A" w:rsidRDefault="0002130A" w:rsidP="000C44D5">
      <w:pPr>
        <w:pStyle w:val="Nagwek4"/>
        <w:spacing w:after="240"/>
      </w:pPr>
      <w:bookmarkStart w:id="21" w:name="_Toc53743881"/>
      <w:r w:rsidRPr="0002130A">
        <w:t>Zaplecze.biznes.gov.pl</w:t>
      </w:r>
      <w:bookmarkEnd w:id="21"/>
    </w:p>
    <w:p w14:paraId="6EE1008E" w14:textId="77777777" w:rsidR="001A76B6" w:rsidRPr="0027147C" w:rsidRDefault="001A76B6" w:rsidP="00A25441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Stanowi główny element architektury Bazy Wiedzy. Zaplecze jest aplikacją webową umożliwiającą wyznaczonym pracownikom instytucji publicznych tworzenie i zarządzanie, w sposób procesowy, opisami usług i innymi danymi będącymi w zakresie odpowiedzialności danego organu właściwego. </w:t>
      </w:r>
    </w:p>
    <w:p w14:paraId="48DF3B20" w14:textId="77777777" w:rsidR="001A76B6" w:rsidRPr="0027147C" w:rsidRDefault="001A76B6" w:rsidP="00A25441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W architekturze Zaplecza można wyróżnić następujące wydzielone moduły: </w:t>
      </w:r>
    </w:p>
    <w:p w14:paraId="36EC1810" w14:textId="77777777" w:rsidR="001A76B6" w:rsidRPr="0027147C" w:rsidRDefault="001A76B6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 xml:space="preserve">Panel administracyjny – pozwala na administrację aplikacją Zaplecza oraz zarządzanie między innymi Rolami, Użytkownikami, Słownikami, Wiadomościami e-mail. </w:t>
      </w:r>
    </w:p>
    <w:p w14:paraId="1A63E4B3" w14:textId="77777777" w:rsidR="001A76B6" w:rsidRPr="0027147C" w:rsidRDefault="001A76B6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Dashboard - główna strona, na której pracuje Użytkownik wyświetlająca dedykowane informacje dotyczące usług.</w:t>
      </w:r>
    </w:p>
    <w:p w14:paraId="05495410" w14:textId="77777777" w:rsidR="001A76B6" w:rsidRPr="0027147C" w:rsidRDefault="001A76B6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Poradniki – pozwala na zarządzanie Publikacjami, Poradnikami oraz Propozycjami Poradników.</w:t>
      </w:r>
    </w:p>
    <w:p w14:paraId="692AA3A8" w14:textId="77777777" w:rsidR="001A76B6" w:rsidRPr="0027147C" w:rsidRDefault="001A76B6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Tłumaczenia – umożliwia zarządzanie Tłumaczeniami poradników, Tłumaczeniami publikacji, Tłumaczeniami usług oraz Tłumaczeniami PKD.</w:t>
      </w:r>
    </w:p>
    <w:p w14:paraId="23D54690" w14:textId="77777777" w:rsidR="001A76B6" w:rsidRPr="0027147C" w:rsidRDefault="001A76B6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Opinie - w skład którego wchodzi zarządzanie Opiniami oraz Rankingiem treści.</w:t>
      </w:r>
    </w:p>
    <w:p w14:paraId="4800D6AE" w14:textId="77777777" w:rsidR="001A76B6" w:rsidRPr="0027147C" w:rsidRDefault="001A76B6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 xml:space="preserve">Instytucje – pozwala na zarządzanie Instytucjami. </w:t>
      </w:r>
    </w:p>
    <w:p w14:paraId="6338BF47" w14:textId="77777777" w:rsidR="001A76B6" w:rsidRPr="0027147C" w:rsidRDefault="001A76B6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Usługi – umożliwia zarządzanie Opisami usług, Usługami realizowanymi, Aktami prawnymi, Dokumentami i Szablonami opisów.</w:t>
      </w:r>
    </w:p>
    <w:p w14:paraId="130F007B" w14:textId="77777777" w:rsidR="001A76B6" w:rsidRPr="0027147C" w:rsidRDefault="001A76B6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Raporty – pozwalana na zarządzanie Raportami.</w:t>
      </w:r>
    </w:p>
    <w:p w14:paraId="1E1E519A" w14:textId="77777777" w:rsidR="00461B8E" w:rsidRDefault="00461B8E" w:rsidP="000C44D5">
      <w:pPr>
        <w:pStyle w:val="Nagwek4"/>
        <w:spacing w:after="240"/>
      </w:pPr>
      <w:bookmarkStart w:id="22" w:name="_Toc53743882"/>
      <w:r>
        <w:t>Konto</w:t>
      </w:r>
      <w:r w:rsidRPr="0002130A">
        <w:t>.biznes.gov.pl</w:t>
      </w:r>
      <w:bookmarkEnd w:id="22"/>
    </w:p>
    <w:p w14:paraId="0C2D54F2" w14:textId="77777777" w:rsidR="00AA05FA" w:rsidRPr="000024C9" w:rsidRDefault="00AA05FA" w:rsidP="00AA05FA">
      <w:pPr>
        <w:rPr>
          <w:rFonts w:ascii="Times New Roman" w:hAnsi="Times New Roman" w:cs="Times New Roman"/>
          <w:sz w:val="24"/>
        </w:rPr>
      </w:pPr>
      <w:r w:rsidRPr="000024C9">
        <w:rPr>
          <w:rFonts w:ascii="Times New Roman" w:hAnsi="Times New Roman" w:cs="Times New Roman"/>
          <w:sz w:val="24"/>
        </w:rPr>
        <w:t xml:space="preserve">Moduł Konto pozwala zarządzać sprawami i danymi powiązanymi z kontem zalogowanego użytkownika. </w:t>
      </w:r>
    </w:p>
    <w:p w14:paraId="42206CC7" w14:textId="77777777" w:rsidR="00AA05FA" w:rsidRPr="000024C9" w:rsidRDefault="00AA05FA" w:rsidP="00AA05FA">
      <w:pPr>
        <w:rPr>
          <w:rFonts w:ascii="Times New Roman" w:hAnsi="Times New Roman" w:cs="Times New Roman"/>
          <w:sz w:val="24"/>
        </w:rPr>
      </w:pPr>
      <w:r w:rsidRPr="000024C9">
        <w:rPr>
          <w:rFonts w:ascii="Times New Roman" w:hAnsi="Times New Roman" w:cs="Times New Roman"/>
          <w:sz w:val="24"/>
        </w:rPr>
        <w:t xml:space="preserve">Najważniejsze funkcje modułu: </w:t>
      </w:r>
    </w:p>
    <w:p w14:paraId="70F9F637" w14:textId="77777777" w:rsidR="00AA05FA" w:rsidRPr="0027147C" w:rsidRDefault="00AA05FA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 xml:space="preserve">prezentacja i zarządzanie danymi profilowymi użytkownika w zakresie: </w:t>
      </w:r>
    </w:p>
    <w:p w14:paraId="406799B6" w14:textId="77777777" w:rsidR="00AA05FA" w:rsidRPr="0027147C" w:rsidRDefault="00AA05FA" w:rsidP="00094B60">
      <w:pPr>
        <w:pStyle w:val="Akapitzlist"/>
        <w:numPr>
          <w:ilvl w:val="1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 xml:space="preserve">imię i nazwisko </w:t>
      </w:r>
    </w:p>
    <w:p w14:paraId="6180AD29" w14:textId="77777777" w:rsidR="00AA05FA" w:rsidRPr="0027147C" w:rsidRDefault="00AA05FA" w:rsidP="00094B60">
      <w:pPr>
        <w:pStyle w:val="Akapitzlist"/>
        <w:numPr>
          <w:ilvl w:val="1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hasło</w:t>
      </w:r>
    </w:p>
    <w:p w14:paraId="207FFA21" w14:textId="77777777" w:rsidR="00AA05FA" w:rsidRPr="0027147C" w:rsidRDefault="00AA05FA" w:rsidP="00094B60">
      <w:pPr>
        <w:pStyle w:val="Akapitzlist"/>
        <w:numPr>
          <w:ilvl w:val="1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lastRenderedPageBreak/>
        <w:t>powiadomienia SMS (nr telefonu dla powiadomień SMS)</w:t>
      </w:r>
    </w:p>
    <w:p w14:paraId="68AB7D9B" w14:textId="77777777" w:rsidR="00AA05FA" w:rsidRPr="0027147C" w:rsidRDefault="00AA05FA" w:rsidP="00094B60">
      <w:pPr>
        <w:pStyle w:val="Akapitzlist"/>
        <w:numPr>
          <w:ilvl w:val="1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powiązanie konta z login.gov.pl</w:t>
      </w:r>
    </w:p>
    <w:p w14:paraId="15FE974D" w14:textId="77777777" w:rsidR="00AA05FA" w:rsidRPr="0027147C" w:rsidRDefault="00AA05FA" w:rsidP="00094B60">
      <w:pPr>
        <w:pStyle w:val="Akapitzlist"/>
        <w:numPr>
          <w:ilvl w:val="1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 xml:space="preserve">usunięcie konta </w:t>
      </w:r>
    </w:p>
    <w:p w14:paraId="62FF1F57" w14:textId="77777777" w:rsidR="00AA05FA" w:rsidRPr="0027147C" w:rsidRDefault="00AA05FA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 xml:space="preserve">prezentacja spraw użytkownika w podziale na: </w:t>
      </w:r>
    </w:p>
    <w:p w14:paraId="7062398C" w14:textId="77777777" w:rsidR="00AA05FA" w:rsidRPr="0027147C" w:rsidRDefault="00AA05FA" w:rsidP="00094B60">
      <w:pPr>
        <w:pStyle w:val="Akapitzlist"/>
        <w:numPr>
          <w:ilvl w:val="1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w widoku „Moje konto” (w sekcji „Powiadomienia”) – sprawy dla których dalszego oczekiwane jest działanie użytkownika</w:t>
      </w:r>
    </w:p>
    <w:p w14:paraId="0346B41D" w14:textId="77777777" w:rsidR="00AA05FA" w:rsidRPr="0027147C" w:rsidRDefault="00AA05FA" w:rsidP="00094B60">
      <w:pPr>
        <w:pStyle w:val="Akapitzlist"/>
        <w:numPr>
          <w:ilvl w:val="1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 xml:space="preserve">w widoku „Moje konto” (w sekcji „Moje sprawy”) – sprawy, których realizacja trwa oraz sprawy zakończone. </w:t>
      </w:r>
    </w:p>
    <w:p w14:paraId="4A786093" w14:textId="77777777" w:rsidR="00AA05FA" w:rsidRPr="0027147C" w:rsidRDefault="00AA05FA" w:rsidP="00094B60">
      <w:pPr>
        <w:pStyle w:val="Akapitzlist"/>
        <w:numPr>
          <w:ilvl w:val="1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w widoku „Sprawy archiwalne” – sprawy których realizacja zakończyła się przed 15.08.2018. Funkcjonalność dostępna wyłącznie dla użytkowników, którzy przed tą datą zrealizowali przynajmniej jedną sprawę</w:t>
      </w:r>
    </w:p>
    <w:p w14:paraId="071DCF69" w14:textId="77777777" w:rsidR="00AA05FA" w:rsidRPr="0027147C" w:rsidRDefault="00AA05FA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zapewnienie przejścia do procesu odbierania dokumentów wysłanych z urzędu (przyjętych przez serwis a kierowanych do zalogowanego użytkownika)</w:t>
      </w:r>
    </w:p>
    <w:p w14:paraId="1DAA97C2" w14:textId="77777777" w:rsidR="00AA05FA" w:rsidRPr="0027147C" w:rsidRDefault="00AA05FA" w:rsidP="00094B60">
      <w:pPr>
        <w:pStyle w:val="Akapitzlist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zapewnienie dostępu (prezentacja i pobranie na dysk lokalny) do dokumentów powiązanych ze sprawami użytkownika (m.in. wnioski, załączniki do wniosków, odpowiedzi z urzędów, załączniki do odpowiedzi, potwierdzenia UPO)</w:t>
      </w:r>
    </w:p>
    <w:p w14:paraId="348CB230" w14:textId="77777777" w:rsidR="00AA05FA" w:rsidRPr="0027147C" w:rsidRDefault="00AA05FA" w:rsidP="00AA05FA">
      <w:pPr>
        <w:spacing w:before="240"/>
        <w:rPr>
          <w:rFonts w:cstheme="minorHAnsi"/>
          <w:sz w:val="24"/>
        </w:rPr>
      </w:pPr>
      <w:r w:rsidRPr="0027147C">
        <w:rPr>
          <w:rFonts w:cstheme="minorHAnsi"/>
          <w:sz w:val="24"/>
        </w:rPr>
        <w:t>Integracje: tylko wewnętrzne z modułami serwisu Biznes.gov.pl</w:t>
      </w:r>
    </w:p>
    <w:p w14:paraId="149CA492" w14:textId="77777777" w:rsidR="00AA05FA" w:rsidRPr="0027147C" w:rsidRDefault="00AA05FA" w:rsidP="00094B60">
      <w:pPr>
        <w:pStyle w:val="Akapitzlist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 xml:space="preserve">moduł Logowanie (autentykacja użytkowników w obrębie serwisu), </w:t>
      </w:r>
    </w:p>
    <w:p w14:paraId="5862334E" w14:textId="77777777" w:rsidR="00AA05FA" w:rsidRPr="0027147C" w:rsidRDefault="00AA05FA" w:rsidP="00094B60">
      <w:pPr>
        <w:pStyle w:val="Akapitzlist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after="0"/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 xml:space="preserve">moduł </w:t>
      </w:r>
      <w:proofErr w:type="spellStart"/>
      <w:r w:rsidRPr="0027147C">
        <w:rPr>
          <w:rFonts w:asciiTheme="minorHAnsi" w:hAnsiTheme="minorHAnsi" w:cstheme="minorHAnsi"/>
          <w:sz w:val="24"/>
        </w:rPr>
        <w:t>eLF</w:t>
      </w:r>
      <w:proofErr w:type="spellEnd"/>
      <w:r w:rsidRPr="0027147C">
        <w:rPr>
          <w:rFonts w:asciiTheme="minorHAnsi" w:hAnsiTheme="minorHAnsi" w:cstheme="minorHAnsi"/>
          <w:sz w:val="24"/>
        </w:rPr>
        <w:t xml:space="preserve"> (platforma udostępniania usług transakcyjnych), </w:t>
      </w:r>
    </w:p>
    <w:p w14:paraId="08E760C6" w14:textId="77777777" w:rsidR="00461B8E" w:rsidRDefault="00A92C10" w:rsidP="00B96ECF">
      <w:pPr>
        <w:pStyle w:val="Nagwek4"/>
        <w:spacing w:before="240" w:after="240"/>
        <w:ind w:left="862" w:hanging="862"/>
      </w:pPr>
      <w:bookmarkStart w:id="23" w:name="_Toc53743883"/>
      <w:r>
        <w:t>L</w:t>
      </w:r>
      <w:r w:rsidR="00461B8E">
        <w:t>ogowanie</w:t>
      </w:r>
      <w:r w:rsidR="00461B8E" w:rsidRPr="0002130A">
        <w:t>.biznes.gov.pl</w:t>
      </w:r>
      <w:bookmarkEnd w:id="23"/>
    </w:p>
    <w:p w14:paraId="2F784361" w14:textId="732C39BC" w:rsidR="00461B8E" w:rsidRPr="0027147C" w:rsidRDefault="00461B8E" w:rsidP="00461B8E">
      <w:pPr>
        <w:rPr>
          <w:rFonts w:cstheme="minorHAnsi"/>
          <w:b/>
          <w:bCs/>
          <w:sz w:val="24"/>
        </w:rPr>
      </w:pPr>
      <w:r w:rsidRPr="0027147C">
        <w:rPr>
          <w:rFonts w:cstheme="minorHAnsi"/>
          <w:sz w:val="24"/>
        </w:rPr>
        <w:t>Logowanie jest modułem odpowiedzialnym za autentykację użytkowników serwisu. Mogą to być użytkownicy pochodzący z Węzła Krajowego(login.gov.pl), który jest  dostawcą tożsamości lub mogą  zostać utworzeni w module Logowanie (za pomocą aplikacji Konto). Logowanie stanowi dostawcę tożsamości dla wszystkich modułów  serwisu Biznes.gov.pl</w:t>
      </w:r>
      <w:r w:rsidR="00941155">
        <w:rPr>
          <w:rFonts w:cstheme="minorHAnsi"/>
          <w:sz w:val="24"/>
        </w:rPr>
        <w:t xml:space="preserve"> w tym również do SOZ</w:t>
      </w:r>
      <w:r w:rsidRPr="0027147C">
        <w:rPr>
          <w:rFonts w:cstheme="minorHAnsi"/>
          <w:sz w:val="24"/>
        </w:rPr>
        <w:t xml:space="preserve">. </w:t>
      </w:r>
    </w:p>
    <w:p w14:paraId="33BDA39A" w14:textId="77777777" w:rsidR="00461B8E" w:rsidRPr="0027147C" w:rsidRDefault="00461B8E" w:rsidP="00461B8E">
      <w:pPr>
        <w:rPr>
          <w:rFonts w:cstheme="minorHAnsi"/>
          <w:b/>
          <w:bCs/>
          <w:sz w:val="24"/>
        </w:rPr>
      </w:pPr>
      <w:r w:rsidRPr="0027147C">
        <w:rPr>
          <w:rFonts w:cstheme="minorHAnsi"/>
          <w:sz w:val="24"/>
        </w:rPr>
        <w:t xml:space="preserve">Dostawca usługi (Service Provider - SP) modułu Logowania komunikuje się z dostawcą tożsamości (id Provider - </w:t>
      </w:r>
      <w:proofErr w:type="spellStart"/>
      <w:r w:rsidRPr="0027147C">
        <w:rPr>
          <w:rFonts w:cstheme="minorHAnsi"/>
          <w:sz w:val="24"/>
        </w:rPr>
        <w:t>idP</w:t>
      </w:r>
      <w:proofErr w:type="spellEnd"/>
      <w:r w:rsidRPr="0027147C">
        <w:rPr>
          <w:rFonts w:cstheme="minorHAnsi"/>
          <w:sz w:val="24"/>
        </w:rPr>
        <w:t xml:space="preserve">) Węzła Krajowego przy wykorzystaniu standardu SAML 2.0 i  usługi sieciowej opartego na WS-Security. </w:t>
      </w:r>
    </w:p>
    <w:p w14:paraId="0D3A09BD" w14:textId="77777777" w:rsidR="00461B8E" w:rsidRPr="0027147C" w:rsidRDefault="00461B8E" w:rsidP="00461B8E">
      <w:pPr>
        <w:rPr>
          <w:rFonts w:cstheme="minorHAnsi"/>
          <w:b/>
          <w:bCs/>
          <w:sz w:val="24"/>
        </w:rPr>
      </w:pPr>
      <w:r w:rsidRPr="0027147C">
        <w:rPr>
          <w:rFonts w:cstheme="minorHAnsi"/>
          <w:sz w:val="24"/>
        </w:rPr>
        <w:t xml:space="preserve">Protokół standardu SAML 2.0 jest wykorzystywany również dla połączenia </w:t>
      </w:r>
      <w:proofErr w:type="spellStart"/>
      <w:r w:rsidRPr="0027147C">
        <w:rPr>
          <w:rFonts w:cstheme="minorHAnsi"/>
          <w:sz w:val="24"/>
        </w:rPr>
        <w:t>IdP</w:t>
      </w:r>
      <w:proofErr w:type="spellEnd"/>
      <w:r w:rsidRPr="0027147C">
        <w:rPr>
          <w:rFonts w:cstheme="minorHAnsi"/>
          <w:sz w:val="24"/>
        </w:rPr>
        <w:t xml:space="preserve"> – SP komponentów składowych architektury Bazy Wiedzy.</w:t>
      </w:r>
    </w:p>
    <w:p w14:paraId="06945362" w14:textId="57E0485B" w:rsidR="00461B8E" w:rsidRPr="0027147C" w:rsidRDefault="00461B8E" w:rsidP="007569E9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Modułem potwierdzającym tożsamość jest narzędzie </w:t>
      </w:r>
      <w:proofErr w:type="spellStart"/>
      <w:r w:rsidRPr="0027147C">
        <w:rPr>
          <w:rFonts w:cstheme="minorHAnsi"/>
          <w:sz w:val="24"/>
        </w:rPr>
        <w:t>Keycloack</w:t>
      </w:r>
      <w:proofErr w:type="spellEnd"/>
      <w:r w:rsidRPr="0027147C">
        <w:rPr>
          <w:rFonts w:cstheme="minorHAnsi"/>
          <w:sz w:val="24"/>
        </w:rPr>
        <w:t xml:space="preserve">, wspierające standardy: SAML, </w:t>
      </w:r>
      <w:proofErr w:type="spellStart"/>
      <w:r w:rsidRPr="0027147C">
        <w:rPr>
          <w:rFonts w:cstheme="minorHAnsi"/>
          <w:sz w:val="24"/>
        </w:rPr>
        <w:t>OAuth</w:t>
      </w:r>
      <w:proofErr w:type="spellEnd"/>
      <w:r w:rsidRPr="0027147C">
        <w:rPr>
          <w:rFonts w:cstheme="minorHAnsi"/>
          <w:sz w:val="24"/>
        </w:rPr>
        <w:t xml:space="preserve"> oraz </w:t>
      </w:r>
      <w:proofErr w:type="spellStart"/>
      <w:r w:rsidRPr="0027147C">
        <w:rPr>
          <w:rFonts w:cstheme="minorHAnsi"/>
          <w:sz w:val="24"/>
        </w:rPr>
        <w:t>Two</w:t>
      </w:r>
      <w:proofErr w:type="spellEnd"/>
      <w:r w:rsidRPr="0027147C">
        <w:rPr>
          <w:rFonts w:cstheme="minorHAnsi"/>
          <w:sz w:val="24"/>
        </w:rPr>
        <w:t xml:space="preserve"> </w:t>
      </w:r>
      <w:proofErr w:type="spellStart"/>
      <w:r w:rsidRPr="0027147C">
        <w:rPr>
          <w:rFonts w:cstheme="minorHAnsi"/>
          <w:sz w:val="24"/>
        </w:rPr>
        <w:t>Factory</w:t>
      </w:r>
      <w:proofErr w:type="spellEnd"/>
      <w:r w:rsidRPr="0027147C">
        <w:rPr>
          <w:rFonts w:cstheme="minorHAnsi"/>
          <w:sz w:val="24"/>
        </w:rPr>
        <w:t xml:space="preserve"> </w:t>
      </w:r>
      <w:proofErr w:type="spellStart"/>
      <w:r w:rsidRPr="0027147C">
        <w:rPr>
          <w:rFonts w:cstheme="minorHAnsi"/>
          <w:sz w:val="24"/>
        </w:rPr>
        <w:t>Auth</w:t>
      </w:r>
      <w:proofErr w:type="spellEnd"/>
      <w:r w:rsidRPr="0027147C">
        <w:rPr>
          <w:rFonts w:cstheme="minorHAnsi"/>
          <w:sz w:val="24"/>
        </w:rPr>
        <w:t>. Na potrzebę integracji z Węzłem Krajowym rozszerzono obsługę SAML o elementy wymagane przez WK, między innymi obsługę algorytmu podpisu komunikatów XML SAML: ECDSA with SHA256.</w:t>
      </w:r>
    </w:p>
    <w:p w14:paraId="1C1AE254" w14:textId="26CA103C" w:rsidR="00330D31" w:rsidRDefault="003A1F08" w:rsidP="000C44D5">
      <w:pPr>
        <w:pStyle w:val="Nagwek3"/>
        <w:spacing w:after="240"/>
      </w:pPr>
      <w:bookmarkStart w:id="24" w:name="_Toc153975846"/>
      <w:r>
        <w:t xml:space="preserve">Moduł </w:t>
      </w:r>
      <w:r w:rsidR="009443FE">
        <w:t xml:space="preserve">CMS/ </w:t>
      </w:r>
      <w:r w:rsidR="009443FE" w:rsidRPr="000024C9">
        <w:rPr>
          <w:rFonts w:ascii="Times New Roman" w:hAnsi="Times New Roman" w:cs="Times New Roman"/>
        </w:rPr>
        <w:t>Polska Strefa Inwestycji (dalej PSI)</w:t>
      </w:r>
      <w:bookmarkEnd w:id="24"/>
    </w:p>
    <w:p w14:paraId="4E698197" w14:textId="1CDB6381" w:rsidR="005B0C93" w:rsidRDefault="00B53A16" w:rsidP="007569E9">
      <w:pPr>
        <w:rPr>
          <w:rFonts w:ascii="Times New Roman" w:hAnsi="Times New Roman" w:cs="Times New Roman"/>
          <w:sz w:val="24"/>
        </w:rPr>
      </w:pPr>
      <w:r>
        <w:rPr>
          <w:noProof/>
          <w:lang w:eastAsia="pl-PL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850E54" wp14:editId="3683646A">
                <wp:simplePos x="0" y="0"/>
                <wp:positionH relativeFrom="column">
                  <wp:posOffset>0</wp:posOffset>
                </wp:positionH>
                <wp:positionV relativeFrom="paragraph">
                  <wp:posOffset>5447030</wp:posOffset>
                </wp:positionV>
                <wp:extent cx="5734050" cy="635"/>
                <wp:effectExtent l="0" t="0" r="0" b="0"/>
                <wp:wrapSquare wrapText="largest"/>
                <wp:docPr id="1" name="Pole tekstow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40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E641C95" w14:textId="71D34CD8" w:rsidR="00B53A16" w:rsidRPr="004D52CC" w:rsidRDefault="00B53A16" w:rsidP="00B53A16">
                            <w:pPr>
                              <w:pStyle w:val="Legenda"/>
                              <w:rPr>
                                <w:rFonts w:cstheme="minorHAnsi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25" w:name="_Toc156553661"/>
                            <w:r>
                              <w:t xml:space="preserve">Rysunek </w:t>
                            </w:r>
                            <w:r w:rsidR="00DB1732">
                              <w:fldChar w:fldCharType="begin"/>
                            </w:r>
                            <w:r w:rsidR="00DB1732">
                              <w:instrText xml:space="preserve"> SEQ Rysunek \* ARABIC </w:instrText>
                            </w:r>
                            <w:r w:rsidR="00DB1732">
                              <w:fldChar w:fldCharType="separate"/>
                            </w:r>
                            <w:r w:rsidR="007C786F">
                              <w:rPr>
                                <w:noProof/>
                              </w:rPr>
                              <w:t>7</w:t>
                            </w:r>
                            <w:r w:rsidR="00DB1732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Architektura CMS (PSI)</w:t>
                            </w:r>
                            <w:bookmarkEnd w:id="2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7850E54" id="_x0000_t202" coordsize="21600,21600" o:spt="202" path="m,l,21600r21600,l21600,xe">
                <v:stroke joinstyle="miter"/>
                <v:path gradientshapeok="t" o:connecttype="rect"/>
              </v:shapetype>
              <v:shape id="Pole tekstowe 1" o:spid="_x0000_s1026" type="#_x0000_t202" style="position:absolute;margin-left:0;margin-top:428.9pt;width:451.5pt;height: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" stroked="f">
                <v:textbox style="mso-fit-shape-to-text:t" inset="0,0,0,0">
                  <w:txbxContent>
                    <w:p w14:paraId="5E641C95" w14:textId="71D34CD8" w:rsidR="00B53A16" w:rsidRPr="004D52CC" w:rsidRDefault="00B53A16" w:rsidP="00B53A16">
                      <w:pPr>
                        <w:pStyle w:val="Legenda"/>
                        <w:rPr>
                          <w:rFonts w:cstheme="minorHAnsi"/>
                          <w:noProof/>
                          <w:sz w:val="24"/>
                          <w:szCs w:val="24"/>
                        </w:rPr>
                      </w:pPr>
                      <w:bookmarkStart w:id="26" w:name="_Toc156553661"/>
                      <w:r>
                        <w:t xml:space="preserve">Rysunek </w:t>
                      </w:r>
                      <w:r w:rsidR="00DB1732">
                        <w:fldChar w:fldCharType="begin"/>
                      </w:r>
                      <w:r w:rsidR="00DB1732">
                        <w:instrText xml:space="preserve"> SEQ Rysunek \* ARABIC </w:instrText>
                      </w:r>
                      <w:r w:rsidR="00DB1732">
                        <w:fldChar w:fldCharType="separate"/>
                      </w:r>
                      <w:r w:rsidR="007C786F">
                        <w:rPr>
                          <w:noProof/>
                        </w:rPr>
                        <w:t>7</w:t>
                      </w:r>
                      <w:r w:rsidR="00DB1732">
                        <w:rPr>
                          <w:noProof/>
                        </w:rPr>
                        <w:fldChar w:fldCharType="end"/>
                      </w:r>
                      <w:r>
                        <w:t xml:space="preserve"> Architektura CMS (PSI)</w:t>
                      </w:r>
                      <w:bookmarkEnd w:id="26"/>
                    </w:p>
                  </w:txbxContent>
                </v:textbox>
                <w10:wrap type="square" side="largest"/>
              </v:shape>
            </w:pict>
          </mc:Fallback>
        </mc:AlternateContent>
      </w:r>
      <w:r w:rsidR="00EA0305" w:rsidRPr="0027147C">
        <w:rPr>
          <w:rFonts w:cstheme="minorHAnsi"/>
          <w:noProof/>
          <w:sz w:val="24"/>
          <w:szCs w:val="24"/>
          <w:lang w:eastAsia="pl-PL"/>
        </w:rPr>
        <w:drawing>
          <wp:anchor distT="0" distB="0" distL="0" distR="0" simplePos="0" relativeHeight="251657216" behindDoc="0" locked="0" layoutInCell="1" allowOverlap="1" wp14:anchorId="6553D93D" wp14:editId="6F3CEACD">
            <wp:simplePos x="0" y="0"/>
            <wp:positionH relativeFrom="margin">
              <wp:align>left</wp:align>
            </wp:positionH>
            <wp:positionV relativeFrom="paragraph">
              <wp:posOffset>1795780</wp:posOffset>
            </wp:positionV>
            <wp:extent cx="5734050" cy="3594100"/>
            <wp:effectExtent l="0" t="0" r="0" b="6350"/>
            <wp:wrapSquare wrapText="largest"/>
            <wp:docPr id="8" name="Obraz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Obraz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3119D" w:rsidRPr="0027147C">
        <w:rPr>
          <w:rFonts w:cstheme="minorHAnsi"/>
          <w:sz w:val="24"/>
          <w:szCs w:val="24"/>
        </w:rPr>
        <w:t xml:space="preserve">Strona </w:t>
      </w:r>
      <w:hyperlink r:id="rId30" w:history="1">
        <w:r w:rsidR="009443FE" w:rsidRPr="0027147C">
          <w:rPr>
            <w:rStyle w:val="Hipercze"/>
            <w:rFonts w:cstheme="minorHAnsi"/>
            <w:sz w:val="24"/>
            <w:szCs w:val="24"/>
          </w:rPr>
          <w:t>www.biznes.gov.pl/en</w:t>
        </w:r>
      </w:hyperlink>
      <w:r w:rsidR="009443FE" w:rsidRPr="0027147C">
        <w:rPr>
          <w:rFonts w:cstheme="minorHAnsi"/>
          <w:sz w:val="24"/>
          <w:szCs w:val="24"/>
        </w:rPr>
        <w:t xml:space="preserve"> oraz PSI</w:t>
      </w:r>
      <w:r w:rsidR="0013119D" w:rsidRPr="0027147C">
        <w:rPr>
          <w:rFonts w:cstheme="minorHAnsi"/>
          <w:sz w:val="24"/>
          <w:szCs w:val="24"/>
        </w:rPr>
        <w:t xml:space="preserve"> to zasadniczo portal www utrzymywany na oddzielnych serwerach zlokalizowanych w tym samym środowisku. </w:t>
      </w:r>
      <w:r w:rsidR="00076AD0" w:rsidRPr="0027147C">
        <w:rPr>
          <w:rFonts w:cstheme="minorHAnsi"/>
          <w:sz w:val="24"/>
          <w:szCs w:val="24"/>
        </w:rPr>
        <w:t>Do zadań Systemu należy integracja i prezentacja treści redagowanych przez Redaktorów Systemu</w:t>
      </w:r>
      <w:r w:rsidR="00EA0305" w:rsidRPr="0027147C">
        <w:rPr>
          <w:rFonts w:cstheme="minorHAnsi"/>
          <w:sz w:val="24"/>
          <w:szCs w:val="24"/>
        </w:rPr>
        <w:t xml:space="preserve"> oraz prezentacji treści z Bazy Wiedzy</w:t>
      </w:r>
      <w:r w:rsidR="00076AD0" w:rsidRPr="0027147C">
        <w:rPr>
          <w:rFonts w:cstheme="minorHAnsi"/>
          <w:sz w:val="24"/>
          <w:szCs w:val="24"/>
        </w:rPr>
        <w:t xml:space="preserve">. </w:t>
      </w:r>
      <w:r w:rsidR="005B0C93" w:rsidRPr="0027147C">
        <w:rPr>
          <w:rFonts w:cstheme="minorHAnsi"/>
          <w:sz w:val="24"/>
          <w:szCs w:val="24"/>
        </w:rPr>
        <w:t xml:space="preserve">Portal został podzielony na komponenty oraz bloki modułowe. Zastosowanie takiego układu ułatwi analizę </w:t>
      </w:r>
      <w:r w:rsidR="005D755B" w:rsidRPr="0027147C">
        <w:rPr>
          <w:rFonts w:cstheme="minorHAnsi"/>
          <w:sz w:val="24"/>
          <w:szCs w:val="24"/>
        </w:rPr>
        <w:t>Systemu</w:t>
      </w:r>
      <w:r w:rsidR="005B0C93" w:rsidRPr="0027147C">
        <w:rPr>
          <w:rFonts w:cstheme="minorHAnsi"/>
          <w:sz w:val="24"/>
          <w:szCs w:val="24"/>
        </w:rPr>
        <w:t xml:space="preserve"> oraz pomoże ustalić odpowiedzialności i ograniczenia dla każdego z niżej przedstawionych modułów. Niebieskim kolorem zostały oznaczone moduły nadrzędne / zbiorcze. Szarym kolorem zostały oznaczone elementy stałe </w:t>
      </w:r>
      <w:r w:rsidR="005D755B" w:rsidRPr="0027147C">
        <w:rPr>
          <w:rFonts w:cstheme="minorHAnsi"/>
          <w:sz w:val="24"/>
          <w:szCs w:val="24"/>
        </w:rPr>
        <w:t>Systemu</w:t>
      </w:r>
      <w:r w:rsidR="005B0C93" w:rsidRPr="0027147C">
        <w:rPr>
          <w:rFonts w:cstheme="minorHAnsi"/>
          <w:sz w:val="24"/>
          <w:szCs w:val="24"/>
        </w:rPr>
        <w:t xml:space="preserve"> jak np. silnik bazy danych </w:t>
      </w:r>
      <w:proofErr w:type="spellStart"/>
      <w:r w:rsidR="005B0C93" w:rsidRPr="0027147C">
        <w:rPr>
          <w:rFonts w:cstheme="minorHAnsi"/>
          <w:sz w:val="24"/>
          <w:szCs w:val="24"/>
        </w:rPr>
        <w:t>PostgreSQL</w:t>
      </w:r>
      <w:proofErr w:type="spellEnd"/>
      <w:r w:rsidR="005B0C93" w:rsidRPr="0027147C">
        <w:rPr>
          <w:rFonts w:cstheme="minorHAnsi"/>
          <w:sz w:val="24"/>
          <w:szCs w:val="24"/>
        </w:rPr>
        <w:t xml:space="preserve">, serwer kolejkowy </w:t>
      </w:r>
      <w:proofErr w:type="spellStart"/>
      <w:r w:rsidR="005B0C93" w:rsidRPr="0027147C">
        <w:rPr>
          <w:rFonts w:cstheme="minorHAnsi"/>
          <w:sz w:val="24"/>
          <w:szCs w:val="24"/>
        </w:rPr>
        <w:t>Redis</w:t>
      </w:r>
      <w:proofErr w:type="spellEnd"/>
      <w:r w:rsidR="005B0C93" w:rsidRPr="000024C9">
        <w:rPr>
          <w:rFonts w:ascii="Times New Roman" w:hAnsi="Times New Roman" w:cs="Times New Roman"/>
          <w:sz w:val="24"/>
        </w:rPr>
        <w:t>.</w:t>
      </w:r>
    </w:p>
    <w:p w14:paraId="2EEB3B0C" w14:textId="7AE3338E" w:rsidR="00EA0305" w:rsidRPr="0027147C" w:rsidRDefault="00EA0305" w:rsidP="00EA0305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>Serwis dla Polskiej Strefy Inwestycji (PSI), który jest integralną częścią modułu CMS. Z poziomu jednego miejsca możliwe jest zarządzanie stroną Polskiej Strefy Inwestycji oraz biznes.gov.pl/en. Serwis PSI jest wyposażony w dwie główne funkcjonalności:</w:t>
      </w:r>
    </w:p>
    <w:p w14:paraId="1144F595" w14:textId="77777777" w:rsidR="00EA0305" w:rsidRPr="0027147C" w:rsidRDefault="00EA0305" w:rsidP="00094B60">
      <w:pPr>
        <w:pStyle w:val="Akapitzlist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Kalkulator pomocy publicznej;</w:t>
      </w:r>
    </w:p>
    <w:p w14:paraId="1D8E0DC7" w14:textId="77777777" w:rsidR="00EA0305" w:rsidRPr="0027147C" w:rsidRDefault="00EA0305" w:rsidP="00094B60">
      <w:pPr>
        <w:pStyle w:val="Akapitzlist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Mapę stref inwestycyjnych.</w:t>
      </w:r>
    </w:p>
    <w:p w14:paraId="02B001AC" w14:textId="7D86DAC8" w:rsidR="00EA0305" w:rsidRPr="0027147C" w:rsidRDefault="00EA0305" w:rsidP="007569E9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Obie funkcjonalności posiadają importer do importowania bazy danych na podstawie której generowane są wyniki internautom. </w:t>
      </w:r>
    </w:p>
    <w:p w14:paraId="090AA039" w14:textId="79A55A30" w:rsidR="00340A64" w:rsidRDefault="003A1F08" w:rsidP="000C44D5">
      <w:pPr>
        <w:pStyle w:val="Nagwek3"/>
        <w:spacing w:after="240"/>
      </w:pPr>
      <w:bookmarkStart w:id="27" w:name="_Toc53743885"/>
      <w:bookmarkStart w:id="28" w:name="_Toc153975847"/>
      <w:r>
        <w:t xml:space="preserve">Moduł </w:t>
      </w:r>
      <w:r w:rsidR="00340A64">
        <w:t>SOZ</w:t>
      </w:r>
      <w:bookmarkEnd w:id="27"/>
      <w:bookmarkEnd w:id="28"/>
    </w:p>
    <w:p w14:paraId="77B15138" w14:textId="5C2D6D62" w:rsidR="00F2065B" w:rsidRPr="007C786F" w:rsidRDefault="00F2065B" w:rsidP="00F2065B">
      <w:pPr>
        <w:jc w:val="both"/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System Obsługi Zgłoszeń realizuje zbieranie zapytań od użytkowników wskazanych portali informacyjnych i następnie procesowanie tych zapytań. Jest implementacją formularza </w:t>
      </w:r>
      <w:r w:rsidRPr="0027147C">
        <w:rPr>
          <w:rFonts w:cstheme="minorHAnsi"/>
          <w:sz w:val="24"/>
        </w:rPr>
        <w:lastRenderedPageBreak/>
        <w:t>zapytania urzędowego, elementu Pojedynczego Punktu Kontaktowego (system - *.www.biznes.gov.pl) prowadzonego przez Ministra Rozwoju na podstawie przepisów rozdziału 2A ustawy z dnia 2 lipca 2004 r. o swobodzie działalności gospodarczej.</w:t>
      </w:r>
      <w:r w:rsidR="00076AD0" w:rsidRPr="0027147C">
        <w:rPr>
          <w:rFonts w:cstheme="minorHAnsi"/>
          <w:sz w:val="24"/>
        </w:rPr>
        <w:t xml:space="preserve"> </w:t>
      </w:r>
      <w:r w:rsidRPr="0027147C">
        <w:rPr>
          <w:rFonts w:cstheme="minorHAnsi"/>
          <w:sz w:val="24"/>
        </w:rPr>
        <w:t xml:space="preserve">SOZ jest systemem typu </w:t>
      </w:r>
      <w:proofErr w:type="spellStart"/>
      <w:r w:rsidRPr="0027147C">
        <w:rPr>
          <w:rFonts w:cstheme="minorHAnsi"/>
          <w:sz w:val="24"/>
        </w:rPr>
        <w:t>workflow</w:t>
      </w:r>
      <w:proofErr w:type="spellEnd"/>
      <w:r w:rsidRPr="0027147C">
        <w:rPr>
          <w:rFonts w:cstheme="minorHAnsi"/>
          <w:sz w:val="24"/>
        </w:rPr>
        <w:t>, gdzie trafiające do niego zapytania są przetwarzane przez zalogowanych użytkowników. Przetwarzane zapytanie na każdym etapie przetwarzania otrzymuje określony status. W systemie przechowywana jest kompletna historia przetwarzania zapytania od chwili jego wprowadzenia.</w:t>
      </w:r>
      <w:r w:rsidR="00076AD0" w:rsidRPr="0027147C">
        <w:rPr>
          <w:rFonts w:cstheme="minorHAnsi"/>
          <w:sz w:val="24"/>
        </w:rPr>
        <w:t xml:space="preserve"> </w:t>
      </w:r>
      <w:r w:rsidRPr="0027147C">
        <w:rPr>
          <w:rFonts w:cstheme="minorHAnsi"/>
          <w:sz w:val="24"/>
        </w:rPr>
        <w:t>SOZ wyposażony jest w podstawowe mechanizmy raportujące umożliwiające zarówno bieżącą kontrolę stanu przetwarzania zapytań jak i ocenę pracy Użytkowników</w:t>
      </w:r>
      <w:r w:rsidRPr="000024C9">
        <w:rPr>
          <w:rFonts w:ascii="Times New Roman" w:hAnsi="Times New Roman" w:cs="Times New Roman"/>
          <w:sz w:val="24"/>
        </w:rPr>
        <w:t>.</w:t>
      </w:r>
      <w:r w:rsidR="00941155">
        <w:rPr>
          <w:rFonts w:ascii="Times New Roman" w:hAnsi="Times New Roman" w:cs="Times New Roman"/>
          <w:sz w:val="24"/>
        </w:rPr>
        <w:t xml:space="preserve"> </w:t>
      </w:r>
      <w:r w:rsidR="00941155" w:rsidRPr="007C786F">
        <w:rPr>
          <w:rFonts w:cstheme="minorHAnsi"/>
          <w:sz w:val="24"/>
        </w:rPr>
        <w:t xml:space="preserve">Logowanie do modułu odbywa się poprzez IDP </w:t>
      </w:r>
      <w:r w:rsidR="007C786F">
        <w:rPr>
          <w:rFonts w:cstheme="minorHAnsi"/>
          <w:sz w:val="24"/>
        </w:rPr>
        <w:t>logowanie.</w:t>
      </w:r>
      <w:r w:rsidR="00941155" w:rsidRPr="007C786F">
        <w:rPr>
          <w:rFonts w:cstheme="minorHAnsi"/>
          <w:sz w:val="24"/>
        </w:rPr>
        <w:t>biznes.gov.pl</w:t>
      </w:r>
      <w:r w:rsidR="007C786F">
        <w:rPr>
          <w:rFonts w:cstheme="minorHAnsi"/>
          <w:sz w:val="24"/>
        </w:rPr>
        <w:t xml:space="preserve">. </w:t>
      </w:r>
    </w:p>
    <w:p w14:paraId="7BBAD10D" w14:textId="2CAFADF4" w:rsidR="00EA0305" w:rsidRDefault="003A1F08" w:rsidP="000C44D5">
      <w:pPr>
        <w:pStyle w:val="Nagwek3"/>
        <w:spacing w:after="240"/>
      </w:pPr>
      <w:bookmarkStart w:id="29" w:name="_Toc153975848"/>
      <w:bookmarkStart w:id="30" w:name="_Toc53743886"/>
      <w:r>
        <w:t xml:space="preserve">Moduł </w:t>
      </w:r>
      <w:r w:rsidR="00EA0305">
        <w:t>portal/serwis</w:t>
      </w:r>
      <w:bookmarkEnd w:id="29"/>
      <w:r>
        <w:t xml:space="preserve"> (SMC)</w:t>
      </w:r>
    </w:p>
    <w:p w14:paraId="433148A4" w14:textId="4A3DE34E" w:rsidR="000C0B87" w:rsidRPr="0027147C" w:rsidRDefault="000C0B87" w:rsidP="000C0B87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Jeden z </w:t>
      </w:r>
      <w:r w:rsidR="0027147C">
        <w:rPr>
          <w:rFonts w:cstheme="minorHAnsi"/>
          <w:sz w:val="24"/>
        </w:rPr>
        <w:t>najnowszych</w:t>
      </w:r>
      <w:r w:rsidRPr="0027147C">
        <w:rPr>
          <w:rFonts w:cstheme="minorHAnsi"/>
          <w:sz w:val="24"/>
        </w:rPr>
        <w:t xml:space="preserve"> modułów systemu *.biznes.gov.pl służący do prezentowania treści informacyjnych. Nowy portal jest oparty o architekturę </w:t>
      </w:r>
      <w:proofErr w:type="spellStart"/>
      <w:r w:rsidRPr="0027147C">
        <w:rPr>
          <w:rFonts w:cstheme="minorHAnsi"/>
          <w:sz w:val="24"/>
        </w:rPr>
        <w:t>mikroserwisową</w:t>
      </w:r>
      <w:proofErr w:type="spellEnd"/>
      <w:r w:rsidRPr="0027147C">
        <w:rPr>
          <w:rFonts w:cstheme="minorHAnsi"/>
          <w:sz w:val="24"/>
        </w:rPr>
        <w:t xml:space="preserve">. Realizuje on wszystkie wymagania biznesowe zamawiającego. Rdzeniem systemu SMC </w:t>
      </w:r>
      <w:proofErr w:type="spellStart"/>
      <w:r w:rsidRPr="0027147C">
        <w:rPr>
          <w:rFonts w:cstheme="minorHAnsi"/>
          <w:sz w:val="24"/>
        </w:rPr>
        <w:t>odpowiadająceym</w:t>
      </w:r>
      <w:proofErr w:type="spellEnd"/>
      <w:r w:rsidRPr="0027147C">
        <w:rPr>
          <w:rFonts w:cstheme="minorHAnsi"/>
          <w:sz w:val="24"/>
        </w:rPr>
        <w:t xml:space="preserve"> w szczególności za zarządzanie portalami i treścią oraz zapewniający </w:t>
      </w:r>
      <w:proofErr w:type="spellStart"/>
      <w:r w:rsidRPr="0027147C">
        <w:rPr>
          <w:rFonts w:cstheme="minorHAnsi"/>
          <w:sz w:val="24"/>
        </w:rPr>
        <w:t>audytowalność</w:t>
      </w:r>
      <w:proofErr w:type="spellEnd"/>
      <w:r w:rsidRPr="0027147C">
        <w:rPr>
          <w:rFonts w:cstheme="minorHAnsi"/>
          <w:sz w:val="24"/>
        </w:rPr>
        <w:t xml:space="preserve"> / wersjonowanie dokumentów i zdarzeń są odpowiednio:  w warstwie </w:t>
      </w:r>
      <w:proofErr w:type="spellStart"/>
      <w:r w:rsidRPr="0027147C">
        <w:rPr>
          <w:rFonts w:cstheme="minorHAnsi"/>
          <w:sz w:val="24"/>
        </w:rPr>
        <w:t>backendowej</w:t>
      </w:r>
      <w:proofErr w:type="spellEnd"/>
      <w:r w:rsidRPr="0027147C">
        <w:rPr>
          <w:rFonts w:cstheme="minorHAnsi"/>
          <w:sz w:val="24"/>
        </w:rPr>
        <w:t xml:space="preserve">: </w:t>
      </w:r>
      <w:proofErr w:type="spellStart"/>
      <w:r w:rsidRPr="0027147C">
        <w:rPr>
          <w:rFonts w:cstheme="minorHAnsi"/>
          <w:sz w:val="24"/>
        </w:rPr>
        <w:t>mongoDB</w:t>
      </w:r>
      <w:proofErr w:type="spellEnd"/>
      <w:r w:rsidRPr="0027147C">
        <w:rPr>
          <w:rFonts w:cstheme="minorHAnsi"/>
          <w:sz w:val="24"/>
        </w:rPr>
        <w:t xml:space="preserve">; „silnik”/CMS; API prywatne (dla </w:t>
      </w:r>
      <w:proofErr w:type="spellStart"/>
      <w:r w:rsidRPr="0027147C">
        <w:rPr>
          <w:rFonts w:cstheme="minorHAnsi"/>
          <w:sz w:val="24"/>
        </w:rPr>
        <w:t>Backoffice</w:t>
      </w:r>
      <w:proofErr w:type="spellEnd"/>
      <w:r w:rsidRPr="0027147C">
        <w:rPr>
          <w:rFonts w:cstheme="minorHAnsi"/>
          <w:sz w:val="24"/>
        </w:rPr>
        <w:t xml:space="preserve">). Dla </w:t>
      </w:r>
      <w:proofErr w:type="spellStart"/>
      <w:r w:rsidRPr="0027147C">
        <w:rPr>
          <w:rFonts w:cstheme="minorHAnsi"/>
          <w:sz w:val="24"/>
        </w:rPr>
        <w:t>frontendu</w:t>
      </w:r>
      <w:proofErr w:type="spellEnd"/>
      <w:r w:rsidRPr="0027147C">
        <w:rPr>
          <w:rFonts w:cstheme="minorHAnsi"/>
          <w:sz w:val="24"/>
        </w:rPr>
        <w:t xml:space="preserve">: </w:t>
      </w:r>
      <w:proofErr w:type="spellStart"/>
      <w:r w:rsidRPr="0027147C">
        <w:rPr>
          <w:rFonts w:cstheme="minorHAnsi"/>
          <w:sz w:val="24"/>
        </w:rPr>
        <w:t>Backoffice</w:t>
      </w:r>
      <w:proofErr w:type="spellEnd"/>
      <w:r w:rsidRPr="0027147C">
        <w:rPr>
          <w:rFonts w:cstheme="minorHAnsi"/>
          <w:sz w:val="24"/>
        </w:rPr>
        <w:t>; Komponent Portalowy; API publiczne (dla Portali). Nowy portal integruje się z systemami zewnętrznymi:</w:t>
      </w:r>
      <w:r w:rsidR="005B2E44" w:rsidRPr="0027147C">
        <w:rPr>
          <w:rFonts w:cstheme="minorHAnsi"/>
          <w:sz w:val="24"/>
        </w:rPr>
        <w:t xml:space="preserve"> </w:t>
      </w:r>
    </w:p>
    <w:p w14:paraId="2427F174" w14:textId="27DB0FDC" w:rsidR="000C0B87" w:rsidRPr="0027147C" w:rsidRDefault="000C0B87" w:rsidP="00094B60">
      <w:pPr>
        <w:pStyle w:val="Akapitzlist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Konto Przedsiębiorcy (moduł systemu *.biznes.gov.pl)</w:t>
      </w:r>
    </w:p>
    <w:p w14:paraId="7AC65845" w14:textId="77777777" w:rsidR="000C0B87" w:rsidRPr="0027147C" w:rsidRDefault="000C0B87" w:rsidP="00094B60">
      <w:pPr>
        <w:pStyle w:val="Akapitzlist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Logowanie (moduł systemu *.biznes.gov.pl)</w:t>
      </w:r>
    </w:p>
    <w:p w14:paraId="656B649B" w14:textId="77777777" w:rsidR="000C0B87" w:rsidRPr="0027147C" w:rsidRDefault="000C0B87" w:rsidP="00094B60">
      <w:pPr>
        <w:pStyle w:val="Akapitzlist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Zaplecze (moduł systemu *.biznes.gov.pl)</w:t>
      </w:r>
    </w:p>
    <w:p w14:paraId="5DBEC3C4" w14:textId="77777777" w:rsidR="000C0B87" w:rsidRPr="0027147C" w:rsidRDefault="000C0B87" w:rsidP="00094B60">
      <w:pPr>
        <w:pStyle w:val="Akapitzlist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Opisy usług</w:t>
      </w:r>
    </w:p>
    <w:p w14:paraId="7A692279" w14:textId="77777777" w:rsidR="000C0B87" w:rsidRPr="0027147C" w:rsidRDefault="000C0B87" w:rsidP="00094B60">
      <w:pPr>
        <w:pStyle w:val="Akapitzlist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Role w systemie</w:t>
      </w:r>
    </w:p>
    <w:p w14:paraId="2E5C67DB" w14:textId="77777777" w:rsidR="000C0B87" w:rsidRPr="0027147C" w:rsidRDefault="000C0B87" w:rsidP="00094B60">
      <w:pPr>
        <w:pStyle w:val="Akapitzlist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Opinie</w:t>
      </w:r>
    </w:p>
    <w:p w14:paraId="2A09059E" w14:textId="56B0D4CE" w:rsidR="000C0B87" w:rsidRPr="0027147C" w:rsidRDefault="000C0B87" w:rsidP="00094B60">
      <w:pPr>
        <w:pStyle w:val="Akapitzlist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Konfigurator (moduł systemu *.biznes.gov.pl)</w:t>
      </w:r>
    </w:p>
    <w:p w14:paraId="372935B2" w14:textId="77777777" w:rsidR="000C0B87" w:rsidRPr="0027147C" w:rsidRDefault="000C0B87" w:rsidP="00094B60">
      <w:pPr>
        <w:pStyle w:val="Akapitzlist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>Wyszukiwarka Firm</w:t>
      </w:r>
    </w:p>
    <w:p w14:paraId="4D2B30B3" w14:textId="4DDB20C3" w:rsidR="000C0B87" w:rsidRDefault="000C0B87" w:rsidP="00094B60">
      <w:pPr>
        <w:pStyle w:val="Akapitzlist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rFonts w:asciiTheme="minorHAnsi" w:hAnsiTheme="minorHAnsi" w:cstheme="minorHAnsi"/>
          <w:sz w:val="24"/>
        </w:rPr>
      </w:pPr>
      <w:r w:rsidRPr="0027147C">
        <w:rPr>
          <w:rFonts w:asciiTheme="minorHAnsi" w:hAnsiTheme="minorHAnsi" w:cstheme="minorHAnsi"/>
          <w:sz w:val="24"/>
        </w:rPr>
        <w:t xml:space="preserve">SOZ + </w:t>
      </w:r>
      <w:proofErr w:type="spellStart"/>
      <w:r w:rsidRPr="0027147C">
        <w:rPr>
          <w:rFonts w:asciiTheme="minorHAnsi" w:hAnsiTheme="minorHAnsi" w:cstheme="minorHAnsi"/>
          <w:sz w:val="24"/>
        </w:rPr>
        <w:t>Chatbot</w:t>
      </w:r>
      <w:proofErr w:type="spellEnd"/>
      <w:r w:rsidRPr="0027147C">
        <w:rPr>
          <w:rFonts w:asciiTheme="minorHAnsi" w:hAnsiTheme="minorHAnsi" w:cstheme="minorHAnsi"/>
          <w:sz w:val="24"/>
        </w:rPr>
        <w:t xml:space="preserve"> </w:t>
      </w:r>
    </w:p>
    <w:p w14:paraId="7287CBE9" w14:textId="73014314" w:rsidR="003A1F08" w:rsidRPr="003A1F08" w:rsidRDefault="003A1F08" w:rsidP="003A1F08">
      <w:pPr>
        <w:rPr>
          <w:rFonts w:cstheme="minorHAnsi"/>
          <w:sz w:val="24"/>
        </w:rPr>
      </w:pPr>
      <w:r>
        <w:rPr>
          <w:rFonts w:cstheme="minorHAnsi"/>
          <w:sz w:val="24"/>
        </w:rPr>
        <w:t xml:space="preserve">SMC </w:t>
      </w:r>
      <w:proofErr w:type="spellStart"/>
      <w:r>
        <w:rPr>
          <w:rFonts w:cstheme="minorHAnsi"/>
          <w:sz w:val="24"/>
        </w:rPr>
        <w:t>udostepnia</w:t>
      </w:r>
      <w:proofErr w:type="spellEnd"/>
      <w:r>
        <w:rPr>
          <w:rFonts w:cstheme="minorHAnsi"/>
          <w:sz w:val="24"/>
        </w:rPr>
        <w:t xml:space="preserve"> na obecną chwile trzy portale: biznes.gov.pl/</w:t>
      </w:r>
      <w:proofErr w:type="spellStart"/>
      <w:r>
        <w:rPr>
          <w:rFonts w:cstheme="minorHAnsi"/>
          <w:sz w:val="24"/>
        </w:rPr>
        <w:t>pl</w:t>
      </w:r>
      <w:proofErr w:type="spellEnd"/>
      <w:r>
        <w:rPr>
          <w:rFonts w:cstheme="minorHAnsi"/>
          <w:sz w:val="24"/>
        </w:rPr>
        <w:t xml:space="preserve"> ; biznes.gov.pl/en oraz akademia.biznes.gov.pl. Moduł ma </w:t>
      </w:r>
      <w:proofErr w:type="spellStart"/>
      <w:r>
        <w:rPr>
          <w:rFonts w:cstheme="minorHAnsi"/>
          <w:sz w:val="24"/>
        </w:rPr>
        <w:t>funkcjonalnośc</w:t>
      </w:r>
      <w:proofErr w:type="spellEnd"/>
      <w:r>
        <w:rPr>
          <w:rFonts w:cstheme="minorHAnsi"/>
          <w:sz w:val="24"/>
        </w:rPr>
        <w:t xml:space="preserve"> tworzenia nowych portali. </w:t>
      </w:r>
    </w:p>
    <w:p w14:paraId="6885B91E" w14:textId="310C6023" w:rsidR="00340A64" w:rsidRDefault="003A1F08" w:rsidP="000C44D5">
      <w:pPr>
        <w:pStyle w:val="Nagwek3"/>
        <w:spacing w:after="240"/>
      </w:pPr>
      <w:bookmarkStart w:id="31" w:name="_Toc153975849"/>
      <w:r>
        <w:t xml:space="preserve">Moduł </w:t>
      </w:r>
      <w:r w:rsidR="00340A64">
        <w:t>Głos przedsiębiorcy</w:t>
      </w:r>
      <w:bookmarkEnd w:id="30"/>
      <w:bookmarkEnd w:id="31"/>
    </w:p>
    <w:p w14:paraId="6D1BA3C4" w14:textId="6376C6D8" w:rsidR="00D52D07" w:rsidRPr="0027147C" w:rsidRDefault="00D52D07" w:rsidP="000C44D5">
      <w:pPr>
        <w:pStyle w:val="Standard"/>
        <w:spacing w:after="240"/>
        <w:jc w:val="both"/>
        <w:rPr>
          <w:rFonts w:asciiTheme="minorHAnsi" w:hAnsiTheme="minorHAnsi" w:cstheme="minorHAnsi"/>
        </w:rPr>
      </w:pPr>
      <w:r w:rsidRPr="0027147C">
        <w:rPr>
          <w:rFonts w:asciiTheme="minorHAnsi" w:hAnsiTheme="minorHAnsi" w:cstheme="minorHAnsi"/>
        </w:rPr>
        <w:t xml:space="preserve">Moduł </w:t>
      </w:r>
      <w:r w:rsidR="005D755B" w:rsidRPr="0027147C">
        <w:rPr>
          <w:rFonts w:asciiTheme="minorHAnsi" w:hAnsiTheme="minorHAnsi" w:cstheme="minorHAnsi"/>
        </w:rPr>
        <w:t>Systemu</w:t>
      </w:r>
      <w:r w:rsidRPr="0027147C">
        <w:rPr>
          <w:rFonts w:asciiTheme="minorHAnsi" w:hAnsiTheme="minorHAnsi" w:cstheme="minorHAnsi"/>
        </w:rPr>
        <w:t xml:space="preserve"> biznes.gov.pl w którym przedsiębiorcy mogą zgłaszać swoje pomysły na poprawę warunków do rozwoju i prowadzenia biznesu w kraju. Można też oceniać i komentować już zgłoszone pomysły. Zgłaszanie, komentowanie i ocena wymagają zalogowania w serwisie biznes.gov.pl.</w:t>
      </w:r>
    </w:p>
    <w:p w14:paraId="1BC1C6A8" w14:textId="26EE3945" w:rsidR="00A2078F" w:rsidRDefault="0054607D" w:rsidP="000C44D5">
      <w:pPr>
        <w:pStyle w:val="Nagwek3"/>
        <w:spacing w:after="240"/>
      </w:pPr>
      <w:bookmarkStart w:id="32" w:name="_Toc153975851"/>
      <w:bookmarkStart w:id="33" w:name="_Toc53743889"/>
      <w:r>
        <w:lastRenderedPageBreak/>
        <w:t xml:space="preserve">Moduł </w:t>
      </w:r>
      <w:proofErr w:type="spellStart"/>
      <w:r w:rsidR="00A2078F">
        <w:t>eDoręczenia</w:t>
      </w:r>
      <w:bookmarkEnd w:id="32"/>
      <w:proofErr w:type="spellEnd"/>
    </w:p>
    <w:p w14:paraId="25D0756A" w14:textId="77777777" w:rsidR="008D3890" w:rsidRPr="0027147C" w:rsidRDefault="008D3890" w:rsidP="00A2078F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Zgodnie z ustawą o elektronicznych doręczeniach z 18 listopada 2020 roku, w systemie biznes.gov.pl została uruchomiona dla firm i przedsiębiorców  </w:t>
      </w:r>
      <w:proofErr w:type="spellStart"/>
      <w:r w:rsidRPr="0027147C">
        <w:rPr>
          <w:rFonts w:cstheme="minorHAnsi"/>
          <w:sz w:val="24"/>
        </w:rPr>
        <w:t>eUsługa</w:t>
      </w:r>
      <w:proofErr w:type="spellEnd"/>
      <w:r w:rsidRPr="0027147C">
        <w:rPr>
          <w:rFonts w:cstheme="minorHAnsi"/>
          <w:sz w:val="24"/>
        </w:rPr>
        <w:t xml:space="preserve"> do wnioskowania o utworzenie adresu do doręczeń elektronicznych oraz aplikacja do tworzenia i przesyłania wiadomości w ramach systemu </w:t>
      </w:r>
      <w:proofErr w:type="spellStart"/>
      <w:r w:rsidRPr="0027147C">
        <w:rPr>
          <w:rFonts w:cstheme="minorHAnsi"/>
          <w:sz w:val="24"/>
        </w:rPr>
        <w:t>eDoręczeń</w:t>
      </w:r>
      <w:proofErr w:type="spellEnd"/>
      <w:r w:rsidRPr="0027147C">
        <w:rPr>
          <w:rFonts w:cstheme="minorHAnsi"/>
          <w:sz w:val="24"/>
        </w:rPr>
        <w:t xml:space="preserve">.  Aplikacja i </w:t>
      </w:r>
      <w:proofErr w:type="spellStart"/>
      <w:r w:rsidRPr="0027147C">
        <w:rPr>
          <w:rFonts w:cstheme="minorHAnsi"/>
          <w:sz w:val="24"/>
        </w:rPr>
        <w:t>eUsługa</w:t>
      </w:r>
      <w:proofErr w:type="spellEnd"/>
      <w:r w:rsidRPr="0027147C">
        <w:rPr>
          <w:rFonts w:cstheme="minorHAnsi"/>
          <w:sz w:val="24"/>
        </w:rPr>
        <w:t xml:space="preserve"> jest zintegrowana z Węzłem Krajowym, systemem uwierzytelniania </w:t>
      </w:r>
      <w:proofErr w:type="spellStart"/>
      <w:r w:rsidRPr="0027147C">
        <w:rPr>
          <w:rFonts w:cstheme="minorHAnsi"/>
          <w:sz w:val="24"/>
        </w:rPr>
        <w:t>eDoręczeń</w:t>
      </w:r>
      <w:proofErr w:type="spellEnd"/>
      <w:r w:rsidRPr="0027147C">
        <w:rPr>
          <w:rFonts w:cstheme="minorHAnsi"/>
          <w:sz w:val="24"/>
        </w:rPr>
        <w:t>, Bazą Adresów Elektronicznych (BAE), systemem Rejestrowanego Doręczenia Elektronicznego (RDE) obsługiwanego przez Operatora Wyznaczonego (Poczta Polska), CEIDG, KRS.</w:t>
      </w:r>
    </w:p>
    <w:p w14:paraId="196F11FE" w14:textId="2FE109CE" w:rsidR="00A2078F" w:rsidRDefault="00A2078F" w:rsidP="00A2078F">
      <w:pPr>
        <w:rPr>
          <w:rFonts w:cstheme="minorHAnsi"/>
          <w:sz w:val="24"/>
        </w:rPr>
      </w:pPr>
      <w:r w:rsidRPr="0027147C">
        <w:rPr>
          <w:rFonts w:cstheme="minorHAnsi"/>
          <w:sz w:val="24"/>
        </w:rPr>
        <w:t xml:space="preserve">Integracje w ramach </w:t>
      </w:r>
      <w:r w:rsidR="008D3890" w:rsidRPr="0027147C">
        <w:rPr>
          <w:rFonts w:cstheme="minorHAnsi"/>
          <w:sz w:val="24"/>
        </w:rPr>
        <w:t>aplikacji</w:t>
      </w:r>
      <w:r w:rsidRPr="0027147C">
        <w:rPr>
          <w:rFonts w:cstheme="minorHAnsi"/>
          <w:sz w:val="24"/>
        </w:rPr>
        <w:t xml:space="preserve"> z systemami zewnętrznymi</w:t>
      </w:r>
      <w:r w:rsidR="008D3890" w:rsidRPr="0027147C">
        <w:rPr>
          <w:rFonts w:cstheme="minorHAnsi"/>
          <w:sz w:val="24"/>
        </w:rPr>
        <w:t xml:space="preserve"> poprzez VPN</w:t>
      </w:r>
      <w:r w:rsidRPr="0027147C">
        <w:rPr>
          <w:rFonts w:cstheme="minorHAnsi"/>
          <w:sz w:val="24"/>
        </w:rPr>
        <w:t xml:space="preserve">: </w:t>
      </w:r>
      <w:r w:rsidR="005B2E44" w:rsidRPr="0027147C">
        <w:rPr>
          <w:rFonts w:cstheme="minorHAnsi"/>
          <w:sz w:val="24"/>
        </w:rPr>
        <w:t>Centralny Ośrodek Informatyki</w:t>
      </w:r>
      <w:r w:rsidRPr="0027147C">
        <w:rPr>
          <w:rFonts w:cstheme="minorHAnsi"/>
          <w:sz w:val="24"/>
        </w:rPr>
        <w:t xml:space="preserve"> oraz Poczta Polska</w:t>
      </w:r>
      <w:r w:rsidR="005B2E44" w:rsidRPr="0027147C">
        <w:rPr>
          <w:rFonts w:cstheme="minorHAnsi"/>
          <w:sz w:val="24"/>
        </w:rPr>
        <w:t xml:space="preserve">. </w:t>
      </w:r>
    </w:p>
    <w:p w14:paraId="67420371" w14:textId="77777777" w:rsidR="001909D8" w:rsidRPr="0027147C" w:rsidRDefault="001909D8" w:rsidP="00A2078F">
      <w:pPr>
        <w:rPr>
          <w:rFonts w:cstheme="minorHAnsi"/>
          <w:sz w:val="24"/>
        </w:rPr>
      </w:pPr>
    </w:p>
    <w:p w14:paraId="0F6140F5" w14:textId="77777777" w:rsidR="007E3367" w:rsidRDefault="007E3367" w:rsidP="007E3367">
      <w:pPr>
        <w:keepNext/>
      </w:pPr>
      <w:r w:rsidRPr="007E3367">
        <w:rPr>
          <w:rFonts w:ascii="Times New Roman" w:hAnsi="Times New Roman" w:cs="Times New Roman"/>
          <w:noProof/>
          <w:sz w:val="24"/>
          <w:lang w:eastAsia="pl-PL"/>
        </w:rPr>
        <w:drawing>
          <wp:inline distT="0" distB="0" distL="0" distR="0" wp14:anchorId="1C074325" wp14:editId="5DA7A7C0">
            <wp:extent cx="5496692" cy="5353797"/>
            <wp:effectExtent l="0" t="0" r="8890" b="0"/>
            <wp:docPr id="13" name="Obraz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96692" cy="5353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50097" w14:textId="5FEF64A9" w:rsidR="007E3367" w:rsidRPr="005B2E44" w:rsidRDefault="007E3367" w:rsidP="007E3367">
      <w:pPr>
        <w:pStyle w:val="Legenda"/>
        <w:rPr>
          <w:rFonts w:ascii="Times New Roman" w:hAnsi="Times New Roman" w:cs="Times New Roman"/>
          <w:sz w:val="24"/>
        </w:rPr>
      </w:pPr>
      <w:bookmarkStart w:id="34" w:name="_Toc156553662"/>
      <w:r>
        <w:t xml:space="preserve">Rysunek </w:t>
      </w:r>
      <w:fldSimple w:instr=" SEQ Rysunek \* ARABIC ">
        <w:r w:rsidR="007C786F">
          <w:rPr>
            <w:noProof/>
          </w:rPr>
          <w:t>8</w:t>
        </w:r>
      </w:fldSimple>
      <w:r>
        <w:t xml:space="preserve"> Architektura </w:t>
      </w:r>
      <w:proofErr w:type="spellStart"/>
      <w:r>
        <w:t>eDoręczeń</w:t>
      </w:r>
      <w:bookmarkEnd w:id="34"/>
      <w:proofErr w:type="spellEnd"/>
    </w:p>
    <w:p w14:paraId="03E44C16" w14:textId="7B550986" w:rsidR="00B417F9" w:rsidRDefault="009B784E" w:rsidP="00B417F9">
      <w:pPr>
        <w:pStyle w:val="Nagwek3"/>
        <w:spacing w:after="240"/>
      </w:pPr>
      <w:bookmarkStart w:id="35" w:name="_Toc153975852"/>
      <w:bookmarkEnd w:id="33"/>
      <w:r>
        <w:lastRenderedPageBreak/>
        <w:t xml:space="preserve">Moduł </w:t>
      </w:r>
      <w:r w:rsidR="00B417F9">
        <w:t>Wyszukiwarka firm</w:t>
      </w:r>
      <w:bookmarkEnd w:id="35"/>
      <w:r w:rsidR="00B417F9">
        <w:t xml:space="preserve"> </w:t>
      </w:r>
    </w:p>
    <w:p w14:paraId="5E3CDF12" w14:textId="27384944" w:rsidR="00B417F9" w:rsidRPr="00B417F9" w:rsidRDefault="00B417F9" w:rsidP="00B417F9">
      <w:pPr>
        <w:rPr>
          <w:rFonts w:cstheme="minorHAnsi"/>
          <w:sz w:val="24"/>
        </w:rPr>
      </w:pPr>
      <w:r w:rsidRPr="00B417F9">
        <w:rPr>
          <w:rFonts w:cstheme="minorHAnsi"/>
          <w:sz w:val="24"/>
        </w:rPr>
        <w:t>Wyszukiwarka firm</w:t>
      </w:r>
      <w:r>
        <w:rPr>
          <w:rFonts w:cstheme="minorHAnsi"/>
          <w:sz w:val="24"/>
        </w:rPr>
        <w:t xml:space="preserve"> to front aplikacji do wyszukiwania firm, które</w:t>
      </w:r>
      <w:r w:rsidRPr="00B417F9">
        <w:rPr>
          <w:rFonts w:cstheme="minorHAnsi"/>
          <w:sz w:val="24"/>
        </w:rPr>
        <w:t xml:space="preserve"> składa się z Wyszukiwarki prostej i Wyszukiwarki Zaawansowanej. Wyszukiwarka prosta – </w:t>
      </w:r>
      <w:proofErr w:type="spellStart"/>
      <w:r w:rsidRPr="00B417F9">
        <w:rPr>
          <w:rFonts w:cstheme="minorHAnsi"/>
          <w:sz w:val="24"/>
        </w:rPr>
        <w:t>pełnotekstowa</w:t>
      </w:r>
      <w:proofErr w:type="spellEnd"/>
      <w:r w:rsidRPr="00B417F9">
        <w:rPr>
          <w:rFonts w:cstheme="minorHAnsi"/>
          <w:sz w:val="24"/>
        </w:rPr>
        <w:t xml:space="preserve"> umożliwia zadawanie zapytań w postaci pojedynczej frazy składającej się z kilku wyrazów, wyszukuje tylko firmy pochodzące z rejestru CEIDG. Wyszukiwarka zaawansowana umożliwia wyszukiwanie poprzez wypełnienie formularza z wyszczególnionymi polami, wyszukuje firmy pochodzące zarówno z rejestru CEIDG jak i KRS. </w:t>
      </w:r>
    </w:p>
    <w:p w14:paraId="6046AE8C" w14:textId="481C1215" w:rsidR="00B417F9" w:rsidRPr="00B417F9" w:rsidRDefault="00B417F9" w:rsidP="00B417F9">
      <w:pPr>
        <w:rPr>
          <w:rFonts w:cstheme="minorHAnsi"/>
          <w:sz w:val="24"/>
        </w:rPr>
      </w:pPr>
      <w:r w:rsidRPr="00B417F9">
        <w:rPr>
          <w:rFonts w:cstheme="minorHAnsi"/>
          <w:sz w:val="24"/>
        </w:rPr>
        <w:t>Aplikacja kliencka Wyszukiwarki Firm</w:t>
      </w:r>
      <w:r>
        <w:rPr>
          <w:rFonts w:cstheme="minorHAnsi"/>
          <w:sz w:val="24"/>
        </w:rPr>
        <w:t xml:space="preserve"> inaczej nazywana </w:t>
      </w:r>
      <w:proofErr w:type="spellStart"/>
      <w:r>
        <w:rPr>
          <w:rFonts w:cstheme="minorHAnsi"/>
          <w:sz w:val="24"/>
        </w:rPr>
        <w:t>fornt</w:t>
      </w:r>
      <w:proofErr w:type="spellEnd"/>
      <w:r>
        <w:rPr>
          <w:rFonts w:cstheme="minorHAnsi"/>
          <w:sz w:val="24"/>
        </w:rPr>
        <w:t>,</w:t>
      </w:r>
      <w:r w:rsidRPr="00B417F9">
        <w:rPr>
          <w:rFonts w:cstheme="minorHAnsi"/>
          <w:sz w:val="24"/>
        </w:rPr>
        <w:t xml:space="preserve"> jest aplikacją o architekturze Full-</w:t>
      </w:r>
      <w:proofErr w:type="spellStart"/>
      <w:r w:rsidRPr="00B417F9">
        <w:rPr>
          <w:rFonts w:cstheme="minorHAnsi"/>
          <w:sz w:val="24"/>
        </w:rPr>
        <w:t>Stack</w:t>
      </w:r>
      <w:proofErr w:type="spellEnd"/>
      <w:r w:rsidRPr="00B417F9">
        <w:rPr>
          <w:rFonts w:cstheme="minorHAnsi"/>
          <w:sz w:val="24"/>
        </w:rPr>
        <w:t xml:space="preserve"> </w:t>
      </w:r>
      <w:proofErr w:type="spellStart"/>
      <w:r w:rsidRPr="00B417F9">
        <w:rPr>
          <w:rFonts w:cstheme="minorHAnsi"/>
          <w:sz w:val="24"/>
        </w:rPr>
        <w:t>application</w:t>
      </w:r>
      <w:proofErr w:type="spellEnd"/>
      <w:r w:rsidRPr="00B417F9">
        <w:rPr>
          <w:rFonts w:cstheme="minorHAnsi"/>
          <w:sz w:val="24"/>
        </w:rPr>
        <w:t xml:space="preserve">. Front-end jest zrealizowany na otwartej platformie programistycznej </w:t>
      </w:r>
      <w:proofErr w:type="spellStart"/>
      <w:r w:rsidRPr="00B417F9">
        <w:rPr>
          <w:rFonts w:cstheme="minorHAnsi"/>
          <w:sz w:val="24"/>
        </w:rPr>
        <w:t>Angular</w:t>
      </w:r>
      <w:proofErr w:type="spellEnd"/>
      <w:r w:rsidRPr="00B417F9">
        <w:rPr>
          <w:rFonts w:cstheme="minorHAnsi"/>
          <w:sz w:val="24"/>
        </w:rPr>
        <w:t xml:space="preserve"> </w:t>
      </w:r>
      <w:r>
        <w:rPr>
          <w:rFonts w:cstheme="minorHAnsi"/>
          <w:sz w:val="24"/>
        </w:rPr>
        <w:t>i tylko ta część wchodzi w zakres utrzymania Systemu</w:t>
      </w:r>
      <w:r w:rsidRPr="00B417F9">
        <w:rPr>
          <w:rFonts w:cstheme="minorHAnsi"/>
          <w:sz w:val="24"/>
        </w:rPr>
        <w:t xml:space="preserve">. </w:t>
      </w:r>
    </w:p>
    <w:p w14:paraId="15E0CF8E" w14:textId="77777777" w:rsidR="00B417F9" w:rsidRDefault="00B417F9" w:rsidP="00B417F9">
      <w:pPr>
        <w:rPr>
          <w:rFonts w:cstheme="minorHAnsi"/>
          <w:sz w:val="24"/>
        </w:rPr>
      </w:pPr>
      <w:r w:rsidRPr="00B417F9">
        <w:rPr>
          <w:rFonts w:cstheme="minorHAnsi"/>
          <w:sz w:val="24"/>
        </w:rPr>
        <w:t xml:space="preserve">Moduł Silnika Wyszukiwarki Firm - API zostało zaimplementowane w oparciu o architekturę </w:t>
      </w:r>
      <w:proofErr w:type="spellStart"/>
      <w:r w:rsidRPr="00B417F9">
        <w:rPr>
          <w:rFonts w:cstheme="minorHAnsi"/>
          <w:sz w:val="24"/>
        </w:rPr>
        <w:t>RESTfull</w:t>
      </w:r>
      <w:proofErr w:type="spellEnd"/>
      <w:r w:rsidRPr="00B417F9">
        <w:rPr>
          <w:rFonts w:cstheme="minorHAnsi"/>
          <w:sz w:val="24"/>
        </w:rPr>
        <w:t xml:space="preserve"> oraz o technologię Microsoft .NET </w:t>
      </w:r>
      <w:proofErr w:type="spellStart"/>
      <w:r w:rsidRPr="00B417F9">
        <w:rPr>
          <w:rFonts w:cstheme="minorHAnsi"/>
          <w:sz w:val="24"/>
        </w:rPr>
        <w:t>Core</w:t>
      </w:r>
      <w:proofErr w:type="spellEnd"/>
      <w:r w:rsidRPr="00B417F9">
        <w:rPr>
          <w:rFonts w:cstheme="minorHAnsi"/>
          <w:sz w:val="24"/>
        </w:rPr>
        <w:t>.</w:t>
      </w:r>
    </w:p>
    <w:p w14:paraId="13FDC395" w14:textId="77777777" w:rsidR="00B417F9" w:rsidRDefault="00B417F9" w:rsidP="00B417F9">
      <w:pPr>
        <w:keepNext/>
      </w:pPr>
      <w:r>
        <w:rPr>
          <w:noProof/>
          <w:lang w:eastAsia="pl-PL"/>
        </w:rPr>
        <w:drawing>
          <wp:inline distT="0" distB="0" distL="0" distR="0" wp14:anchorId="3B8F1A6E" wp14:editId="481E1878">
            <wp:extent cx="5759450" cy="2183284"/>
            <wp:effectExtent l="0" t="0" r="0" b="7620"/>
            <wp:docPr id="2" name="Obraz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Obraz 6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183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72BE0" w14:textId="7EC36B2F" w:rsidR="00B417F9" w:rsidRDefault="00B417F9" w:rsidP="00B417F9">
      <w:pPr>
        <w:pStyle w:val="Legenda"/>
      </w:pPr>
      <w:bookmarkStart w:id="36" w:name="_Toc156553663"/>
      <w:r>
        <w:t xml:space="preserve">Rysunek </w:t>
      </w:r>
      <w:fldSimple w:instr=" SEQ Rysunek \* ARABIC ">
        <w:r w:rsidR="007C786F">
          <w:rPr>
            <w:noProof/>
          </w:rPr>
          <w:t>9</w:t>
        </w:r>
      </w:fldSimple>
      <w:r>
        <w:t xml:space="preserve"> </w:t>
      </w:r>
      <w:r w:rsidRPr="00A829E5">
        <w:t xml:space="preserve">Rozkład komponentów realizujących </w:t>
      </w:r>
      <w:r>
        <w:t xml:space="preserve"> Moduł</w:t>
      </w:r>
      <w:r w:rsidRPr="00A829E5">
        <w:t xml:space="preserve"> Silnika Wyszukiwarki Firm</w:t>
      </w:r>
      <w:bookmarkEnd w:id="36"/>
    </w:p>
    <w:p w14:paraId="1D39B928" w14:textId="5B8CCAA0" w:rsidR="00B96ECF" w:rsidRDefault="009B784E" w:rsidP="00B96ECF">
      <w:pPr>
        <w:pStyle w:val="Nagwek3"/>
        <w:spacing w:after="240"/>
      </w:pPr>
      <w:bookmarkStart w:id="37" w:name="_Toc153975853"/>
      <w:r>
        <w:t xml:space="preserve">Moduł </w:t>
      </w:r>
      <w:proofErr w:type="spellStart"/>
      <w:r w:rsidR="00B96ECF">
        <w:t>Tracker</w:t>
      </w:r>
      <w:bookmarkEnd w:id="37"/>
      <w:proofErr w:type="spellEnd"/>
    </w:p>
    <w:p w14:paraId="01FD5CC8" w14:textId="14F66BE2" w:rsidR="006F0FF1" w:rsidRPr="007C786F" w:rsidRDefault="006F0FF1" w:rsidP="006F0FF1">
      <w:pPr>
        <w:spacing w:before="240" w:after="60"/>
        <w:jc w:val="both"/>
        <w:rPr>
          <w:rFonts w:cstheme="minorHAnsi"/>
          <w:sz w:val="24"/>
          <w:szCs w:val="24"/>
        </w:rPr>
      </w:pPr>
      <w:bookmarkStart w:id="38" w:name="_Toc53743898"/>
      <w:bookmarkStart w:id="39" w:name="_Toc153975854"/>
      <w:proofErr w:type="spellStart"/>
      <w:r w:rsidRPr="007C786F">
        <w:rPr>
          <w:rFonts w:cstheme="minorHAnsi"/>
          <w:sz w:val="24"/>
          <w:szCs w:val="24"/>
        </w:rPr>
        <w:t>Tracker</w:t>
      </w:r>
      <w:proofErr w:type="spellEnd"/>
      <w:r w:rsidRPr="007C786F">
        <w:rPr>
          <w:rFonts w:cstheme="minorHAnsi"/>
          <w:sz w:val="24"/>
          <w:szCs w:val="24"/>
        </w:rPr>
        <w:t xml:space="preserve"> kompleksowy  system,  który  będzie pomagał  w  łatwym  przetwarzaniu wniosków  o  zezwolenia  i  licencje  na  obrót  towarami  wrażliwymi.  </w:t>
      </w:r>
      <w:r w:rsidR="00094B60" w:rsidRPr="007C786F">
        <w:rPr>
          <w:rFonts w:cstheme="minorHAnsi"/>
          <w:sz w:val="24"/>
          <w:szCs w:val="24"/>
        </w:rPr>
        <w:t>W ramach systemu *.</w:t>
      </w:r>
      <w:r w:rsidRPr="007C786F">
        <w:rPr>
          <w:rFonts w:cstheme="minorHAnsi"/>
          <w:sz w:val="24"/>
          <w:szCs w:val="24"/>
        </w:rPr>
        <w:t>Biznes.gov.pl</w:t>
      </w:r>
      <w:r w:rsidR="00094B60" w:rsidRPr="007C786F">
        <w:rPr>
          <w:rFonts w:cstheme="minorHAnsi"/>
          <w:sz w:val="24"/>
          <w:szCs w:val="24"/>
        </w:rPr>
        <w:t xml:space="preserve"> udostępnione są e-usługi</w:t>
      </w:r>
      <w:r w:rsidRPr="007C786F">
        <w:rPr>
          <w:rFonts w:cstheme="minorHAnsi"/>
          <w:sz w:val="24"/>
          <w:szCs w:val="24"/>
        </w:rPr>
        <w:t xml:space="preserve">,   dzięki    którym   przedsiębiorcy,    za   pośrednictwem udostępnionych kreatorów, będą mogli m.in. załatwić rożnego rodzaju sprawy (wysłać wnioski, raporty) związane z obrotem  towarami,  technologiami  i  usługami  o  znaczeniu  strategicznym,  oraz  uzyskają dostęp  do  rejestru prowadzonego w systemie </w:t>
      </w:r>
      <w:proofErr w:type="spellStart"/>
      <w:r w:rsidRPr="007C786F">
        <w:rPr>
          <w:rFonts w:cstheme="minorHAnsi"/>
          <w:sz w:val="24"/>
          <w:szCs w:val="24"/>
        </w:rPr>
        <w:t>Tracker</w:t>
      </w:r>
      <w:proofErr w:type="spellEnd"/>
      <w:r w:rsidRPr="007C786F">
        <w:rPr>
          <w:rFonts w:cstheme="minorHAnsi"/>
          <w:sz w:val="24"/>
          <w:szCs w:val="24"/>
        </w:rPr>
        <w:t xml:space="preserve"> w tym z możliwością prowadzenia ewidencji obrotu towarami. </w:t>
      </w:r>
      <w:r w:rsidR="00094B60" w:rsidRPr="007C786F">
        <w:rPr>
          <w:rFonts w:cstheme="minorHAnsi"/>
          <w:sz w:val="24"/>
          <w:szCs w:val="24"/>
        </w:rPr>
        <w:t xml:space="preserve">Poniżej przedstawiona architektura systemu </w:t>
      </w:r>
      <w:proofErr w:type="spellStart"/>
      <w:r w:rsidR="00094B60" w:rsidRPr="007C786F">
        <w:rPr>
          <w:rFonts w:cstheme="minorHAnsi"/>
          <w:sz w:val="24"/>
          <w:szCs w:val="24"/>
        </w:rPr>
        <w:t>Tracker</w:t>
      </w:r>
      <w:proofErr w:type="spellEnd"/>
      <w:r w:rsidR="00094B60" w:rsidRPr="007C786F">
        <w:rPr>
          <w:rFonts w:cstheme="minorHAnsi"/>
          <w:sz w:val="24"/>
          <w:szCs w:val="24"/>
        </w:rPr>
        <w:t xml:space="preserve">. </w:t>
      </w:r>
    </w:p>
    <w:p w14:paraId="76A7A0EE" w14:textId="77777777" w:rsidR="007C786F" w:rsidRDefault="00094B60" w:rsidP="007C786F">
      <w:pPr>
        <w:keepNext/>
        <w:spacing w:before="240" w:after="60"/>
        <w:jc w:val="both"/>
      </w:pPr>
      <w:r>
        <w:rPr>
          <w:rFonts w:ascii="Roboto" w:eastAsia="Calibri" w:hAnsi="Roboto" w:cs="Times New Roman"/>
          <w:noProof/>
          <w:sz w:val="20"/>
        </w:rPr>
        <w:lastRenderedPageBreak/>
        <w:drawing>
          <wp:inline distT="0" distB="0" distL="0" distR="0" wp14:anchorId="083992B5" wp14:editId="496F8237">
            <wp:extent cx="5759450" cy="4224230"/>
            <wp:effectExtent l="0" t="0" r="0" b="5080"/>
            <wp:docPr id="1154801139" name="Obraz 1" descr="Obraz zawierający tekst, zrzut ekranu, diagram, Plan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4801139" name="Obraz 1" descr="Obraz zawierający tekst, zrzut ekranu, diagram, Plan&#10;&#10;Opis wygenerowany automatycznie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2242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D89E75" w14:textId="3CD42BBE" w:rsidR="00094B60" w:rsidRPr="00001D62" w:rsidRDefault="007C786F" w:rsidP="007C786F">
      <w:pPr>
        <w:pStyle w:val="Legenda"/>
        <w:jc w:val="both"/>
        <w:rPr>
          <w:rFonts w:cstheme="minorHAnsi"/>
        </w:rPr>
      </w:pPr>
      <w:bookmarkStart w:id="40" w:name="_Toc156553664"/>
      <w:r>
        <w:t xml:space="preserve">Rysunek </w:t>
      </w:r>
      <w:r w:rsidR="00DB1732">
        <w:fldChar w:fldCharType="begin"/>
      </w:r>
      <w:r w:rsidR="00DB1732">
        <w:instrText xml:space="preserve"> SEQ Rysunek \* ARABIC </w:instrText>
      </w:r>
      <w:r w:rsidR="00DB1732">
        <w:fldChar w:fldCharType="separate"/>
      </w:r>
      <w:r>
        <w:rPr>
          <w:noProof/>
        </w:rPr>
        <w:t>10</w:t>
      </w:r>
      <w:r w:rsidR="00DB1732">
        <w:rPr>
          <w:noProof/>
        </w:rPr>
        <w:fldChar w:fldCharType="end"/>
      </w:r>
      <w:r>
        <w:t xml:space="preserve"> Architektura </w:t>
      </w:r>
      <w:proofErr w:type="spellStart"/>
      <w:r>
        <w:t>Trackera</w:t>
      </w:r>
      <w:bookmarkEnd w:id="40"/>
      <w:proofErr w:type="spellEnd"/>
    </w:p>
    <w:p w14:paraId="78962FA7" w14:textId="1A785AA4" w:rsidR="0099757A" w:rsidRPr="0099757A" w:rsidRDefault="0099757A" w:rsidP="00F65BF0">
      <w:pPr>
        <w:pStyle w:val="Nagwek1"/>
      </w:pPr>
      <w:r w:rsidRPr="0099757A">
        <w:t>Spis tabel i rysunków</w:t>
      </w:r>
      <w:bookmarkEnd w:id="38"/>
      <w:bookmarkEnd w:id="39"/>
    </w:p>
    <w:p w14:paraId="77BE090D" w14:textId="6A252DDA" w:rsidR="007C786F" w:rsidRDefault="008C2F29">
      <w:pPr>
        <w:pStyle w:val="Spisilustracji"/>
        <w:tabs>
          <w:tab w:val="right" w:leader="dot" w:pos="9060"/>
        </w:tabs>
        <w:rPr>
          <w:rFonts w:eastAsiaTheme="minorEastAsia"/>
          <w:noProof/>
          <w:kern w:val="2"/>
          <w:lang w:eastAsia="pl-PL"/>
          <w14:ligatures w14:val="standardContextual"/>
        </w:rPr>
      </w:pP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fldChar w:fldCharType="begin"/>
      </w:r>
      <w:r w:rsidRPr="00F65BF0">
        <w:instrText xml:space="preserve"> TOC \h \z \c "Rysunek" </w:instrText>
      </w: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fldChar w:fldCharType="separate"/>
      </w:r>
      <w:hyperlink w:anchor="_Toc156553655" w:history="1">
        <w:r w:rsidR="007C786F" w:rsidRPr="00520011">
          <w:rPr>
            <w:rStyle w:val="Hipercze"/>
            <w:noProof/>
          </w:rPr>
          <w:t>Rysunek 1  Schemat Infrastruktury sprzętowej w ośrodku podstawowym</w:t>
        </w:r>
        <w:r w:rsidR="007C786F">
          <w:rPr>
            <w:noProof/>
            <w:webHidden/>
          </w:rPr>
          <w:tab/>
        </w:r>
        <w:r w:rsidR="007C786F">
          <w:rPr>
            <w:noProof/>
            <w:webHidden/>
          </w:rPr>
          <w:fldChar w:fldCharType="begin"/>
        </w:r>
        <w:r w:rsidR="007C786F">
          <w:rPr>
            <w:noProof/>
            <w:webHidden/>
          </w:rPr>
          <w:instrText xml:space="preserve"> PAGEREF _Toc156553655 \h </w:instrText>
        </w:r>
        <w:r w:rsidR="007C786F">
          <w:rPr>
            <w:noProof/>
            <w:webHidden/>
          </w:rPr>
        </w:r>
        <w:r w:rsidR="007C786F">
          <w:rPr>
            <w:noProof/>
            <w:webHidden/>
          </w:rPr>
          <w:fldChar w:fldCharType="separate"/>
        </w:r>
        <w:r w:rsidR="007C786F">
          <w:rPr>
            <w:noProof/>
            <w:webHidden/>
          </w:rPr>
          <w:t>3</w:t>
        </w:r>
        <w:r w:rsidR="007C786F">
          <w:rPr>
            <w:noProof/>
            <w:webHidden/>
          </w:rPr>
          <w:fldChar w:fldCharType="end"/>
        </w:r>
      </w:hyperlink>
    </w:p>
    <w:p w14:paraId="506E3AEC" w14:textId="33B34F04" w:rsidR="007C786F" w:rsidRDefault="00DB1732">
      <w:pPr>
        <w:pStyle w:val="Spisilustracji"/>
        <w:tabs>
          <w:tab w:val="right" w:leader="dot" w:pos="9060"/>
        </w:tabs>
        <w:rPr>
          <w:rFonts w:eastAsiaTheme="minorEastAsia"/>
          <w:noProof/>
          <w:kern w:val="2"/>
          <w:lang w:eastAsia="pl-PL"/>
          <w14:ligatures w14:val="standardContextual"/>
        </w:rPr>
      </w:pPr>
      <w:hyperlink w:anchor="_Toc156553656" w:history="1">
        <w:r w:rsidR="007C786F" w:rsidRPr="00520011">
          <w:rPr>
            <w:rStyle w:val="Hipercze"/>
            <w:noProof/>
          </w:rPr>
          <w:t>Rysunek 2 Schemat poglądowy topologii infrastruktury sprzętowej Systemu</w:t>
        </w:r>
        <w:r w:rsidR="007C786F">
          <w:rPr>
            <w:noProof/>
            <w:webHidden/>
          </w:rPr>
          <w:tab/>
        </w:r>
        <w:r w:rsidR="007C786F">
          <w:rPr>
            <w:noProof/>
            <w:webHidden/>
          </w:rPr>
          <w:fldChar w:fldCharType="begin"/>
        </w:r>
        <w:r w:rsidR="007C786F">
          <w:rPr>
            <w:noProof/>
            <w:webHidden/>
          </w:rPr>
          <w:instrText xml:space="preserve"> PAGEREF _Toc156553656 \h </w:instrText>
        </w:r>
        <w:r w:rsidR="007C786F">
          <w:rPr>
            <w:noProof/>
            <w:webHidden/>
          </w:rPr>
        </w:r>
        <w:r w:rsidR="007C786F">
          <w:rPr>
            <w:noProof/>
            <w:webHidden/>
          </w:rPr>
          <w:fldChar w:fldCharType="separate"/>
        </w:r>
        <w:r w:rsidR="007C786F">
          <w:rPr>
            <w:noProof/>
            <w:webHidden/>
          </w:rPr>
          <w:t>4</w:t>
        </w:r>
        <w:r w:rsidR="007C786F">
          <w:rPr>
            <w:noProof/>
            <w:webHidden/>
          </w:rPr>
          <w:fldChar w:fldCharType="end"/>
        </w:r>
      </w:hyperlink>
    </w:p>
    <w:p w14:paraId="2FD74BAC" w14:textId="31267005" w:rsidR="007C786F" w:rsidRDefault="00DB1732">
      <w:pPr>
        <w:pStyle w:val="Spisilustracji"/>
        <w:tabs>
          <w:tab w:val="right" w:leader="dot" w:pos="9060"/>
        </w:tabs>
        <w:rPr>
          <w:rFonts w:eastAsiaTheme="minorEastAsia"/>
          <w:noProof/>
          <w:kern w:val="2"/>
          <w:lang w:eastAsia="pl-PL"/>
          <w14:ligatures w14:val="standardContextual"/>
        </w:rPr>
      </w:pPr>
      <w:hyperlink w:anchor="_Toc156553657" w:history="1">
        <w:r w:rsidR="007C786F" w:rsidRPr="00520011">
          <w:rPr>
            <w:rStyle w:val="Hipercze"/>
            <w:noProof/>
          </w:rPr>
          <w:t>Rysunek 3 Proces realizacji usług online na platformie eLF</w:t>
        </w:r>
        <w:r w:rsidR="007C786F">
          <w:rPr>
            <w:noProof/>
            <w:webHidden/>
          </w:rPr>
          <w:tab/>
        </w:r>
        <w:r w:rsidR="007C786F">
          <w:rPr>
            <w:noProof/>
            <w:webHidden/>
          </w:rPr>
          <w:fldChar w:fldCharType="begin"/>
        </w:r>
        <w:r w:rsidR="007C786F">
          <w:rPr>
            <w:noProof/>
            <w:webHidden/>
          </w:rPr>
          <w:instrText xml:space="preserve"> PAGEREF _Toc156553657 \h </w:instrText>
        </w:r>
        <w:r w:rsidR="007C786F">
          <w:rPr>
            <w:noProof/>
            <w:webHidden/>
          </w:rPr>
        </w:r>
        <w:r w:rsidR="007C786F">
          <w:rPr>
            <w:noProof/>
            <w:webHidden/>
          </w:rPr>
          <w:fldChar w:fldCharType="separate"/>
        </w:r>
        <w:r w:rsidR="007C786F">
          <w:rPr>
            <w:noProof/>
            <w:webHidden/>
          </w:rPr>
          <w:t>12</w:t>
        </w:r>
        <w:r w:rsidR="007C786F">
          <w:rPr>
            <w:noProof/>
            <w:webHidden/>
          </w:rPr>
          <w:fldChar w:fldCharType="end"/>
        </w:r>
      </w:hyperlink>
    </w:p>
    <w:p w14:paraId="717EDA73" w14:textId="0CF66653" w:rsidR="007C786F" w:rsidRDefault="00DB1732">
      <w:pPr>
        <w:pStyle w:val="Spisilustracji"/>
        <w:tabs>
          <w:tab w:val="right" w:leader="dot" w:pos="9060"/>
        </w:tabs>
        <w:rPr>
          <w:rFonts w:eastAsiaTheme="minorEastAsia"/>
          <w:noProof/>
          <w:kern w:val="2"/>
          <w:lang w:eastAsia="pl-PL"/>
          <w14:ligatures w14:val="standardContextual"/>
        </w:rPr>
      </w:pPr>
      <w:hyperlink w:anchor="_Toc156553658" w:history="1">
        <w:r w:rsidR="007C786F" w:rsidRPr="00520011">
          <w:rPr>
            <w:rStyle w:val="Hipercze"/>
            <w:noProof/>
          </w:rPr>
          <w:t>Rysunek 4 Architektura logiczna ELF</w:t>
        </w:r>
        <w:r w:rsidR="007C786F">
          <w:rPr>
            <w:noProof/>
            <w:webHidden/>
          </w:rPr>
          <w:tab/>
        </w:r>
        <w:r w:rsidR="007C786F">
          <w:rPr>
            <w:noProof/>
            <w:webHidden/>
          </w:rPr>
          <w:fldChar w:fldCharType="begin"/>
        </w:r>
        <w:r w:rsidR="007C786F">
          <w:rPr>
            <w:noProof/>
            <w:webHidden/>
          </w:rPr>
          <w:instrText xml:space="preserve"> PAGEREF _Toc156553658 \h </w:instrText>
        </w:r>
        <w:r w:rsidR="007C786F">
          <w:rPr>
            <w:noProof/>
            <w:webHidden/>
          </w:rPr>
        </w:r>
        <w:r w:rsidR="007C786F">
          <w:rPr>
            <w:noProof/>
            <w:webHidden/>
          </w:rPr>
          <w:fldChar w:fldCharType="separate"/>
        </w:r>
        <w:r w:rsidR="007C786F">
          <w:rPr>
            <w:noProof/>
            <w:webHidden/>
          </w:rPr>
          <w:t>13</w:t>
        </w:r>
        <w:r w:rsidR="007C786F">
          <w:rPr>
            <w:noProof/>
            <w:webHidden/>
          </w:rPr>
          <w:fldChar w:fldCharType="end"/>
        </w:r>
      </w:hyperlink>
    </w:p>
    <w:p w14:paraId="2A8F6D3B" w14:textId="189AC2FB" w:rsidR="007C786F" w:rsidRDefault="00DB1732">
      <w:pPr>
        <w:pStyle w:val="Spisilustracji"/>
        <w:tabs>
          <w:tab w:val="right" w:leader="dot" w:pos="9060"/>
        </w:tabs>
        <w:rPr>
          <w:rFonts w:eastAsiaTheme="minorEastAsia"/>
          <w:noProof/>
          <w:kern w:val="2"/>
          <w:lang w:eastAsia="pl-PL"/>
          <w14:ligatures w14:val="standardContextual"/>
        </w:rPr>
      </w:pPr>
      <w:hyperlink w:anchor="_Toc156553659" w:history="1">
        <w:r w:rsidR="007C786F" w:rsidRPr="00520011">
          <w:rPr>
            <w:rStyle w:val="Hipercze"/>
            <w:noProof/>
          </w:rPr>
          <w:t>Rysunek 5 Architektura fizyczna podsystemu Baza Wiedzy</w:t>
        </w:r>
        <w:r w:rsidR="007C786F">
          <w:rPr>
            <w:noProof/>
            <w:webHidden/>
          </w:rPr>
          <w:tab/>
        </w:r>
        <w:r w:rsidR="007C786F">
          <w:rPr>
            <w:noProof/>
            <w:webHidden/>
          </w:rPr>
          <w:fldChar w:fldCharType="begin"/>
        </w:r>
        <w:r w:rsidR="007C786F">
          <w:rPr>
            <w:noProof/>
            <w:webHidden/>
          </w:rPr>
          <w:instrText xml:space="preserve"> PAGEREF _Toc156553659 \h </w:instrText>
        </w:r>
        <w:r w:rsidR="007C786F">
          <w:rPr>
            <w:noProof/>
            <w:webHidden/>
          </w:rPr>
        </w:r>
        <w:r w:rsidR="007C786F">
          <w:rPr>
            <w:noProof/>
            <w:webHidden/>
          </w:rPr>
          <w:fldChar w:fldCharType="separate"/>
        </w:r>
        <w:r w:rsidR="007C786F">
          <w:rPr>
            <w:noProof/>
            <w:webHidden/>
          </w:rPr>
          <w:t>14</w:t>
        </w:r>
        <w:r w:rsidR="007C786F">
          <w:rPr>
            <w:noProof/>
            <w:webHidden/>
          </w:rPr>
          <w:fldChar w:fldCharType="end"/>
        </w:r>
      </w:hyperlink>
    </w:p>
    <w:p w14:paraId="5B5E4939" w14:textId="28A773F9" w:rsidR="007C786F" w:rsidRDefault="00DB1732">
      <w:pPr>
        <w:pStyle w:val="Spisilustracji"/>
        <w:tabs>
          <w:tab w:val="right" w:leader="dot" w:pos="9060"/>
        </w:tabs>
        <w:rPr>
          <w:rFonts w:eastAsiaTheme="minorEastAsia"/>
          <w:noProof/>
          <w:kern w:val="2"/>
          <w:lang w:eastAsia="pl-PL"/>
          <w14:ligatures w14:val="standardContextual"/>
        </w:rPr>
      </w:pPr>
      <w:hyperlink w:anchor="_Toc156553660" w:history="1">
        <w:r w:rsidR="007C786F" w:rsidRPr="00520011">
          <w:rPr>
            <w:rStyle w:val="Hipercze"/>
            <w:noProof/>
          </w:rPr>
          <w:t>Rysunek 6 Architektura logiczna Bazy Wiedzy</w:t>
        </w:r>
        <w:r w:rsidR="007C786F">
          <w:rPr>
            <w:noProof/>
            <w:webHidden/>
          </w:rPr>
          <w:tab/>
        </w:r>
        <w:r w:rsidR="007C786F">
          <w:rPr>
            <w:noProof/>
            <w:webHidden/>
          </w:rPr>
          <w:fldChar w:fldCharType="begin"/>
        </w:r>
        <w:r w:rsidR="007C786F">
          <w:rPr>
            <w:noProof/>
            <w:webHidden/>
          </w:rPr>
          <w:instrText xml:space="preserve"> PAGEREF _Toc156553660 \h </w:instrText>
        </w:r>
        <w:r w:rsidR="007C786F">
          <w:rPr>
            <w:noProof/>
            <w:webHidden/>
          </w:rPr>
        </w:r>
        <w:r w:rsidR="007C786F">
          <w:rPr>
            <w:noProof/>
            <w:webHidden/>
          </w:rPr>
          <w:fldChar w:fldCharType="separate"/>
        </w:r>
        <w:r w:rsidR="007C786F">
          <w:rPr>
            <w:noProof/>
            <w:webHidden/>
          </w:rPr>
          <w:t>15</w:t>
        </w:r>
        <w:r w:rsidR="007C786F">
          <w:rPr>
            <w:noProof/>
            <w:webHidden/>
          </w:rPr>
          <w:fldChar w:fldCharType="end"/>
        </w:r>
      </w:hyperlink>
    </w:p>
    <w:p w14:paraId="4B2BF2E9" w14:textId="01166647" w:rsidR="007C786F" w:rsidRDefault="00DB1732">
      <w:pPr>
        <w:pStyle w:val="Spisilustracji"/>
        <w:tabs>
          <w:tab w:val="right" w:leader="dot" w:pos="9060"/>
        </w:tabs>
        <w:rPr>
          <w:rFonts w:eastAsiaTheme="minorEastAsia"/>
          <w:noProof/>
          <w:kern w:val="2"/>
          <w:lang w:eastAsia="pl-PL"/>
          <w14:ligatures w14:val="standardContextual"/>
        </w:rPr>
      </w:pPr>
      <w:hyperlink r:id="rId34" w:anchor="_Toc156553661" w:history="1">
        <w:r w:rsidR="007C786F" w:rsidRPr="00520011">
          <w:rPr>
            <w:rStyle w:val="Hipercze"/>
            <w:noProof/>
          </w:rPr>
          <w:t>Rysunek 7 Architektura CMS (PSI)</w:t>
        </w:r>
        <w:r w:rsidR="007C786F">
          <w:rPr>
            <w:noProof/>
            <w:webHidden/>
          </w:rPr>
          <w:tab/>
        </w:r>
        <w:r w:rsidR="007C786F">
          <w:rPr>
            <w:noProof/>
            <w:webHidden/>
          </w:rPr>
          <w:fldChar w:fldCharType="begin"/>
        </w:r>
        <w:r w:rsidR="007C786F">
          <w:rPr>
            <w:noProof/>
            <w:webHidden/>
          </w:rPr>
          <w:instrText xml:space="preserve"> PAGEREF _Toc156553661 \h </w:instrText>
        </w:r>
        <w:r w:rsidR="007C786F">
          <w:rPr>
            <w:noProof/>
            <w:webHidden/>
          </w:rPr>
        </w:r>
        <w:r w:rsidR="007C786F">
          <w:rPr>
            <w:noProof/>
            <w:webHidden/>
          </w:rPr>
          <w:fldChar w:fldCharType="separate"/>
        </w:r>
        <w:r w:rsidR="007C786F">
          <w:rPr>
            <w:noProof/>
            <w:webHidden/>
          </w:rPr>
          <w:t>18</w:t>
        </w:r>
        <w:r w:rsidR="007C786F">
          <w:rPr>
            <w:noProof/>
            <w:webHidden/>
          </w:rPr>
          <w:fldChar w:fldCharType="end"/>
        </w:r>
      </w:hyperlink>
    </w:p>
    <w:p w14:paraId="7012C15D" w14:textId="51393C31" w:rsidR="007C786F" w:rsidRDefault="00DB1732">
      <w:pPr>
        <w:pStyle w:val="Spisilustracji"/>
        <w:tabs>
          <w:tab w:val="right" w:leader="dot" w:pos="9060"/>
        </w:tabs>
        <w:rPr>
          <w:rFonts w:eastAsiaTheme="minorEastAsia"/>
          <w:noProof/>
          <w:kern w:val="2"/>
          <w:lang w:eastAsia="pl-PL"/>
          <w14:ligatures w14:val="standardContextual"/>
        </w:rPr>
      </w:pPr>
      <w:hyperlink w:anchor="_Toc156553662" w:history="1">
        <w:r w:rsidR="007C786F" w:rsidRPr="00520011">
          <w:rPr>
            <w:rStyle w:val="Hipercze"/>
            <w:noProof/>
          </w:rPr>
          <w:t>Rysunek 8 Architektura eDoręczeń</w:t>
        </w:r>
        <w:r w:rsidR="007C786F">
          <w:rPr>
            <w:noProof/>
            <w:webHidden/>
          </w:rPr>
          <w:tab/>
        </w:r>
        <w:r w:rsidR="007C786F">
          <w:rPr>
            <w:noProof/>
            <w:webHidden/>
          </w:rPr>
          <w:fldChar w:fldCharType="begin"/>
        </w:r>
        <w:r w:rsidR="007C786F">
          <w:rPr>
            <w:noProof/>
            <w:webHidden/>
          </w:rPr>
          <w:instrText xml:space="preserve"> PAGEREF _Toc156553662 \h </w:instrText>
        </w:r>
        <w:r w:rsidR="007C786F">
          <w:rPr>
            <w:noProof/>
            <w:webHidden/>
          </w:rPr>
        </w:r>
        <w:r w:rsidR="007C786F">
          <w:rPr>
            <w:noProof/>
            <w:webHidden/>
          </w:rPr>
          <w:fldChar w:fldCharType="separate"/>
        </w:r>
        <w:r w:rsidR="007C786F">
          <w:rPr>
            <w:noProof/>
            <w:webHidden/>
          </w:rPr>
          <w:t>20</w:t>
        </w:r>
        <w:r w:rsidR="007C786F">
          <w:rPr>
            <w:noProof/>
            <w:webHidden/>
          </w:rPr>
          <w:fldChar w:fldCharType="end"/>
        </w:r>
      </w:hyperlink>
    </w:p>
    <w:p w14:paraId="1A90FC22" w14:textId="3CF48DA7" w:rsidR="007C786F" w:rsidRDefault="00DB1732">
      <w:pPr>
        <w:pStyle w:val="Spisilustracji"/>
        <w:tabs>
          <w:tab w:val="right" w:leader="dot" w:pos="9060"/>
        </w:tabs>
        <w:rPr>
          <w:rFonts w:eastAsiaTheme="minorEastAsia"/>
          <w:noProof/>
          <w:kern w:val="2"/>
          <w:lang w:eastAsia="pl-PL"/>
          <w14:ligatures w14:val="standardContextual"/>
        </w:rPr>
      </w:pPr>
      <w:hyperlink w:anchor="_Toc156553663" w:history="1">
        <w:r w:rsidR="007C786F" w:rsidRPr="00520011">
          <w:rPr>
            <w:rStyle w:val="Hipercze"/>
            <w:noProof/>
          </w:rPr>
          <w:t>Rysunek 9 Rozkład komponentów realizujących  Moduł Silnika Wyszukiwarki Firm</w:t>
        </w:r>
        <w:r w:rsidR="007C786F">
          <w:rPr>
            <w:noProof/>
            <w:webHidden/>
          </w:rPr>
          <w:tab/>
        </w:r>
        <w:r w:rsidR="007C786F">
          <w:rPr>
            <w:noProof/>
            <w:webHidden/>
          </w:rPr>
          <w:fldChar w:fldCharType="begin"/>
        </w:r>
        <w:r w:rsidR="007C786F">
          <w:rPr>
            <w:noProof/>
            <w:webHidden/>
          </w:rPr>
          <w:instrText xml:space="preserve"> PAGEREF _Toc156553663 \h </w:instrText>
        </w:r>
        <w:r w:rsidR="007C786F">
          <w:rPr>
            <w:noProof/>
            <w:webHidden/>
          </w:rPr>
        </w:r>
        <w:r w:rsidR="007C786F">
          <w:rPr>
            <w:noProof/>
            <w:webHidden/>
          </w:rPr>
          <w:fldChar w:fldCharType="separate"/>
        </w:r>
        <w:r w:rsidR="007C786F">
          <w:rPr>
            <w:noProof/>
            <w:webHidden/>
          </w:rPr>
          <w:t>21</w:t>
        </w:r>
        <w:r w:rsidR="007C786F">
          <w:rPr>
            <w:noProof/>
            <w:webHidden/>
          </w:rPr>
          <w:fldChar w:fldCharType="end"/>
        </w:r>
      </w:hyperlink>
    </w:p>
    <w:p w14:paraId="472554D4" w14:textId="18C81BF8" w:rsidR="007C786F" w:rsidRDefault="00DB1732">
      <w:pPr>
        <w:pStyle w:val="Spisilustracji"/>
        <w:tabs>
          <w:tab w:val="right" w:leader="dot" w:pos="9060"/>
        </w:tabs>
        <w:rPr>
          <w:rFonts w:eastAsiaTheme="minorEastAsia"/>
          <w:noProof/>
          <w:kern w:val="2"/>
          <w:lang w:eastAsia="pl-PL"/>
          <w14:ligatures w14:val="standardContextual"/>
        </w:rPr>
      </w:pPr>
      <w:hyperlink w:anchor="_Toc156553664" w:history="1">
        <w:r w:rsidR="007C786F" w:rsidRPr="00520011">
          <w:rPr>
            <w:rStyle w:val="Hipercze"/>
            <w:noProof/>
          </w:rPr>
          <w:t>Rysunek 10 Architektura Trackera</w:t>
        </w:r>
        <w:r w:rsidR="007C786F">
          <w:rPr>
            <w:noProof/>
            <w:webHidden/>
          </w:rPr>
          <w:tab/>
        </w:r>
        <w:r w:rsidR="007C786F">
          <w:rPr>
            <w:noProof/>
            <w:webHidden/>
          </w:rPr>
          <w:fldChar w:fldCharType="begin"/>
        </w:r>
        <w:r w:rsidR="007C786F">
          <w:rPr>
            <w:noProof/>
            <w:webHidden/>
          </w:rPr>
          <w:instrText xml:space="preserve"> PAGEREF _Toc156553664 \h </w:instrText>
        </w:r>
        <w:r w:rsidR="007C786F">
          <w:rPr>
            <w:noProof/>
            <w:webHidden/>
          </w:rPr>
        </w:r>
        <w:r w:rsidR="007C786F">
          <w:rPr>
            <w:noProof/>
            <w:webHidden/>
          </w:rPr>
          <w:fldChar w:fldCharType="separate"/>
        </w:r>
        <w:r w:rsidR="007C786F">
          <w:rPr>
            <w:noProof/>
            <w:webHidden/>
          </w:rPr>
          <w:t>22</w:t>
        </w:r>
        <w:r w:rsidR="007C786F">
          <w:rPr>
            <w:noProof/>
            <w:webHidden/>
          </w:rPr>
          <w:fldChar w:fldCharType="end"/>
        </w:r>
      </w:hyperlink>
    </w:p>
    <w:p w14:paraId="10973319" w14:textId="77777777" w:rsidR="00446DB9" w:rsidRDefault="008C2F29" w:rsidP="007569E9">
      <w:r>
        <w:fldChar w:fldCharType="end"/>
      </w:r>
    </w:p>
    <w:sectPr w:rsidR="00446DB9" w:rsidSect="00DB1732">
      <w:footerReference w:type="default" r:id="rId35"/>
      <w:footerReference w:type="first" r:id="rId36"/>
      <w:type w:val="continuous"/>
      <w:pgSz w:w="11906" w:h="16838"/>
      <w:pgMar w:top="1418" w:right="1418" w:bottom="1418" w:left="1418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A9CC4D" w14:textId="77777777" w:rsidR="007805AD" w:rsidRDefault="007805AD" w:rsidP="00C6228D">
      <w:pPr>
        <w:spacing w:after="0" w:line="240" w:lineRule="auto"/>
      </w:pPr>
      <w:r>
        <w:separator/>
      </w:r>
    </w:p>
  </w:endnote>
  <w:endnote w:type="continuationSeparator" w:id="0">
    <w:p w14:paraId="1F142FD0" w14:textId="77777777" w:rsidR="007805AD" w:rsidRDefault="007805AD" w:rsidP="00C622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___wrd_embed_sub_40">
    <w:charset w:val="00"/>
    <w:family w:val="auto"/>
    <w:pitch w:val="default"/>
  </w:font>
  <w:font w:name="Lucida Sans Unicode">
    <w:panose1 w:val="020B0602030504020204"/>
    <w:charset w:val="EE"/>
    <w:family w:val="swiss"/>
    <w:pitch w:val="variable"/>
    <w:sig w:usb0="80000AFF" w:usb1="0000396B" w:usb2="00000000" w:usb3="00000000" w:csb0="000000B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Roboto">
    <w:charset w:val="00"/>
    <w:family w:val="auto"/>
    <w:pitch w:val="variable"/>
    <w:sig w:usb0="E0000AFF" w:usb1="5000217F" w:usb2="0000002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Theme="majorHAnsi" w:eastAsiaTheme="majorEastAsia" w:hAnsiTheme="majorHAnsi" w:cstheme="majorBidi"/>
        <w:sz w:val="28"/>
        <w:szCs w:val="28"/>
      </w:rPr>
      <w:id w:val="811606932"/>
      <w:docPartObj>
        <w:docPartGallery w:val="Page Numbers (Bottom of Page)"/>
        <w:docPartUnique/>
      </w:docPartObj>
    </w:sdtPr>
    <w:sdtEndPr/>
    <w:sdtContent>
      <w:p w14:paraId="18DE9599" w14:textId="2D1F29A3" w:rsidR="0005174B" w:rsidRDefault="0005174B">
        <w:pPr>
          <w:pStyle w:val="Stopka"/>
          <w:jc w:val="right"/>
          <w:rPr>
            <w:rFonts w:asciiTheme="majorHAnsi" w:eastAsiaTheme="majorEastAsia" w:hAnsiTheme="majorHAnsi" w:cstheme="majorBidi"/>
            <w:sz w:val="28"/>
            <w:szCs w:val="28"/>
          </w:rPr>
        </w:pPr>
        <w:r>
          <w:rPr>
            <w:rFonts w:asciiTheme="majorHAnsi" w:eastAsiaTheme="majorEastAsia" w:hAnsiTheme="majorHAnsi" w:cstheme="majorBidi"/>
            <w:sz w:val="28"/>
            <w:szCs w:val="28"/>
          </w:rPr>
          <w:t xml:space="preserve">str. </w:t>
        </w:r>
        <w:r>
          <w:rPr>
            <w:rFonts w:eastAsiaTheme="minorEastAsia" w:cs="Times New Roman"/>
          </w:rPr>
          <w:fldChar w:fldCharType="begin"/>
        </w:r>
        <w:r>
          <w:instrText>PAGE    \* MERGEFORMAT</w:instrText>
        </w:r>
        <w:r>
          <w:rPr>
            <w:rFonts w:eastAsiaTheme="minorEastAsia" w:cs="Times New Roman"/>
          </w:rPr>
          <w:fldChar w:fldCharType="separate"/>
        </w:r>
        <w:r w:rsidR="00D75340" w:rsidRPr="00D75340">
          <w:rPr>
            <w:rFonts w:asciiTheme="majorHAnsi" w:eastAsiaTheme="majorEastAsia" w:hAnsiTheme="majorHAnsi" w:cstheme="majorBidi"/>
            <w:noProof/>
            <w:sz w:val="28"/>
            <w:szCs w:val="28"/>
          </w:rPr>
          <w:t>22</w:t>
        </w:r>
        <w:r>
          <w:rPr>
            <w:rFonts w:asciiTheme="majorHAnsi" w:eastAsiaTheme="majorEastAsia" w:hAnsiTheme="majorHAnsi" w:cstheme="majorBidi"/>
            <w:sz w:val="28"/>
            <w:szCs w:val="28"/>
          </w:rPr>
          <w:fldChar w:fldCharType="end"/>
        </w:r>
      </w:p>
    </w:sdtContent>
  </w:sdt>
  <w:p w14:paraId="2E1DBDB7" w14:textId="77777777" w:rsidR="0005174B" w:rsidRDefault="0005174B">
    <w:pPr>
      <w:pStyle w:val="Stopk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37CD9" w14:textId="10E0368E" w:rsidR="00482BA3" w:rsidRDefault="00482BA3">
    <w:pPr>
      <w:pStyle w:val="Stopka"/>
    </w:pPr>
  </w:p>
  <w:p w14:paraId="3B20135C" w14:textId="77777777" w:rsidR="00482BA3" w:rsidRDefault="00482BA3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86C9F3" w14:textId="77777777" w:rsidR="007805AD" w:rsidRDefault="007805AD" w:rsidP="00C6228D">
      <w:pPr>
        <w:spacing w:after="0" w:line="240" w:lineRule="auto"/>
      </w:pPr>
      <w:r>
        <w:separator/>
      </w:r>
    </w:p>
  </w:footnote>
  <w:footnote w:type="continuationSeparator" w:id="0">
    <w:p w14:paraId="25FF4AC4" w14:textId="77777777" w:rsidR="007805AD" w:rsidRDefault="007805AD" w:rsidP="00C6228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F"/>
    <w:multiLevelType w:val="singleLevel"/>
    <w:tmpl w:val="0000000F"/>
    <w:name w:val="WW8Num18"/>
    <w:lvl w:ilvl="0">
      <w:numFmt w:val="decimal"/>
      <w:lvlText w:val=""/>
      <w:lvlJc w:val="left"/>
    </w:lvl>
  </w:abstractNum>
  <w:abstractNum w:abstractNumId="1" w15:restartNumberingAfterBreak="0">
    <w:nsid w:val="05443E10"/>
    <w:multiLevelType w:val="hybridMultilevel"/>
    <w:tmpl w:val="38847000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E3411E7"/>
    <w:multiLevelType w:val="hybridMultilevel"/>
    <w:tmpl w:val="7088A068"/>
    <w:lvl w:ilvl="0" w:tplc="8686465C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DE256E"/>
    <w:multiLevelType w:val="hybridMultilevel"/>
    <w:tmpl w:val="5B44C3F6"/>
    <w:lvl w:ilvl="0" w:tplc="0415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4" w15:restartNumberingAfterBreak="0">
    <w:nsid w:val="1AB25EFD"/>
    <w:multiLevelType w:val="hybridMultilevel"/>
    <w:tmpl w:val="03D2F06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BE6DAD"/>
    <w:multiLevelType w:val="hybridMultilevel"/>
    <w:tmpl w:val="A6883AE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832A9E"/>
    <w:multiLevelType w:val="multilevel"/>
    <w:tmpl w:val="0415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47E72D7C"/>
    <w:multiLevelType w:val="hybridMultilevel"/>
    <w:tmpl w:val="6DA86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A1D7018"/>
    <w:multiLevelType w:val="hybridMultilevel"/>
    <w:tmpl w:val="391E8336"/>
    <w:lvl w:ilvl="0" w:tplc="8686465C">
      <w:numFmt w:val="bullet"/>
      <w:lvlText w:val="•"/>
      <w:lvlJc w:val="left"/>
      <w:pPr>
        <w:ind w:left="1065" w:hanging="705"/>
      </w:pPr>
      <w:rPr>
        <w:rFonts w:ascii="Times New Roman" w:eastAsiaTheme="minorHAnsi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AD347A"/>
    <w:multiLevelType w:val="hybridMultilevel"/>
    <w:tmpl w:val="F72ACCB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5932DE7"/>
    <w:multiLevelType w:val="hybridMultilevel"/>
    <w:tmpl w:val="5BCC17A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9CB11DE"/>
    <w:multiLevelType w:val="multilevel"/>
    <w:tmpl w:val="220EED5C"/>
    <w:styleLink w:val="Styl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%1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6CC106B7"/>
    <w:multiLevelType w:val="hybridMultilevel"/>
    <w:tmpl w:val="A15CCBB0"/>
    <w:lvl w:ilvl="0" w:tplc="8898A6D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647" w:hanging="360"/>
      </w:pPr>
    </w:lvl>
    <w:lvl w:ilvl="2" w:tplc="0415001B" w:tentative="1">
      <w:start w:val="1"/>
      <w:numFmt w:val="lowerRoman"/>
      <w:lvlText w:val="%3."/>
      <w:lvlJc w:val="right"/>
      <w:pPr>
        <w:ind w:left="2367" w:hanging="180"/>
      </w:pPr>
    </w:lvl>
    <w:lvl w:ilvl="3" w:tplc="0415000F" w:tentative="1">
      <w:start w:val="1"/>
      <w:numFmt w:val="decimal"/>
      <w:lvlText w:val="%4."/>
      <w:lvlJc w:val="left"/>
      <w:pPr>
        <w:ind w:left="3087" w:hanging="360"/>
      </w:pPr>
    </w:lvl>
    <w:lvl w:ilvl="4" w:tplc="04150019" w:tentative="1">
      <w:start w:val="1"/>
      <w:numFmt w:val="lowerLetter"/>
      <w:lvlText w:val="%5."/>
      <w:lvlJc w:val="left"/>
      <w:pPr>
        <w:ind w:left="3807" w:hanging="360"/>
      </w:pPr>
    </w:lvl>
    <w:lvl w:ilvl="5" w:tplc="0415001B" w:tentative="1">
      <w:start w:val="1"/>
      <w:numFmt w:val="lowerRoman"/>
      <w:lvlText w:val="%6."/>
      <w:lvlJc w:val="right"/>
      <w:pPr>
        <w:ind w:left="4527" w:hanging="180"/>
      </w:pPr>
    </w:lvl>
    <w:lvl w:ilvl="6" w:tplc="0415000F" w:tentative="1">
      <w:start w:val="1"/>
      <w:numFmt w:val="decimal"/>
      <w:lvlText w:val="%7."/>
      <w:lvlJc w:val="left"/>
      <w:pPr>
        <w:ind w:left="5247" w:hanging="360"/>
      </w:pPr>
    </w:lvl>
    <w:lvl w:ilvl="7" w:tplc="04150019" w:tentative="1">
      <w:start w:val="1"/>
      <w:numFmt w:val="lowerLetter"/>
      <w:lvlText w:val="%8."/>
      <w:lvlJc w:val="left"/>
      <w:pPr>
        <w:ind w:left="5967" w:hanging="360"/>
      </w:pPr>
    </w:lvl>
    <w:lvl w:ilvl="8" w:tplc="0415001B" w:tentative="1">
      <w:start w:val="1"/>
      <w:numFmt w:val="lowerRoman"/>
      <w:lvlText w:val="%9."/>
      <w:lvlJc w:val="right"/>
      <w:pPr>
        <w:ind w:left="6687" w:hanging="180"/>
      </w:pPr>
    </w:lvl>
  </w:abstractNum>
  <w:num w:numId="1" w16cid:durableId="1139691054">
    <w:abstractNumId w:val="3"/>
  </w:num>
  <w:num w:numId="2" w16cid:durableId="1187602225">
    <w:abstractNumId w:val="7"/>
  </w:num>
  <w:num w:numId="3" w16cid:durableId="1080908035">
    <w:abstractNumId w:val="12"/>
  </w:num>
  <w:num w:numId="4" w16cid:durableId="1338385536">
    <w:abstractNumId w:val="4"/>
  </w:num>
  <w:num w:numId="5" w16cid:durableId="1302072481">
    <w:abstractNumId w:val="5"/>
  </w:num>
  <w:num w:numId="6" w16cid:durableId="1626614784">
    <w:abstractNumId w:val="2"/>
  </w:num>
  <w:num w:numId="7" w16cid:durableId="1810979128">
    <w:abstractNumId w:val="8"/>
  </w:num>
  <w:num w:numId="8" w16cid:durableId="1744135470">
    <w:abstractNumId w:val="1"/>
  </w:num>
  <w:num w:numId="9" w16cid:durableId="1848398108">
    <w:abstractNumId w:val="11"/>
  </w:num>
  <w:num w:numId="10" w16cid:durableId="1937906369">
    <w:abstractNumId w:val="6"/>
  </w:num>
  <w:num w:numId="11" w16cid:durableId="1077480661">
    <w:abstractNumId w:val="10"/>
  </w:num>
  <w:num w:numId="12" w16cid:durableId="1142775125">
    <w:abstractNumId w:val="9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hideSpellingErrors/>
  <w:hideGrammaticalErrors/>
  <w:proofState w:spelling="clean"/>
  <w:trackRevisions/>
  <w:defaultTabStop w:val="708"/>
  <w:hyphenationZone w:val="425"/>
  <w:characterSpacingControl w:val="doNotCompress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46DB9"/>
    <w:rsid w:val="000024C9"/>
    <w:rsid w:val="0000264D"/>
    <w:rsid w:val="000034CA"/>
    <w:rsid w:val="000101DE"/>
    <w:rsid w:val="0001543A"/>
    <w:rsid w:val="0002130A"/>
    <w:rsid w:val="00025C78"/>
    <w:rsid w:val="00034334"/>
    <w:rsid w:val="00037469"/>
    <w:rsid w:val="0005174B"/>
    <w:rsid w:val="00054220"/>
    <w:rsid w:val="0006045F"/>
    <w:rsid w:val="00066052"/>
    <w:rsid w:val="000666F2"/>
    <w:rsid w:val="00076AD0"/>
    <w:rsid w:val="00082799"/>
    <w:rsid w:val="00083634"/>
    <w:rsid w:val="00094859"/>
    <w:rsid w:val="0009485B"/>
    <w:rsid w:val="00094B60"/>
    <w:rsid w:val="000B7241"/>
    <w:rsid w:val="000C0B87"/>
    <w:rsid w:val="000C33ED"/>
    <w:rsid w:val="000C44D5"/>
    <w:rsid w:val="000D0EA8"/>
    <w:rsid w:val="000D7D76"/>
    <w:rsid w:val="000F2B2D"/>
    <w:rsid w:val="000F4778"/>
    <w:rsid w:val="0010517A"/>
    <w:rsid w:val="0011459A"/>
    <w:rsid w:val="00116F31"/>
    <w:rsid w:val="001255DB"/>
    <w:rsid w:val="0013119D"/>
    <w:rsid w:val="00160335"/>
    <w:rsid w:val="001605E9"/>
    <w:rsid w:val="00162D02"/>
    <w:rsid w:val="001674EE"/>
    <w:rsid w:val="00184568"/>
    <w:rsid w:val="00190253"/>
    <w:rsid w:val="001909D8"/>
    <w:rsid w:val="00190ACE"/>
    <w:rsid w:val="0019588C"/>
    <w:rsid w:val="001A1F5C"/>
    <w:rsid w:val="001A76B6"/>
    <w:rsid w:val="001C04B5"/>
    <w:rsid w:val="001C6305"/>
    <w:rsid w:val="001D0788"/>
    <w:rsid w:val="001F4013"/>
    <w:rsid w:val="001F4E7A"/>
    <w:rsid w:val="00216CC6"/>
    <w:rsid w:val="00225B84"/>
    <w:rsid w:val="002412B4"/>
    <w:rsid w:val="002623CC"/>
    <w:rsid w:val="0026276B"/>
    <w:rsid w:val="0027147C"/>
    <w:rsid w:val="00274495"/>
    <w:rsid w:val="0027522F"/>
    <w:rsid w:val="00277FA5"/>
    <w:rsid w:val="002851FB"/>
    <w:rsid w:val="0028741E"/>
    <w:rsid w:val="002A3BB9"/>
    <w:rsid w:val="002A6503"/>
    <w:rsid w:val="002B315C"/>
    <w:rsid w:val="002B3E45"/>
    <w:rsid w:val="002C0326"/>
    <w:rsid w:val="002E539A"/>
    <w:rsid w:val="002F72DE"/>
    <w:rsid w:val="002F7E82"/>
    <w:rsid w:val="0030260C"/>
    <w:rsid w:val="00304026"/>
    <w:rsid w:val="00307BB7"/>
    <w:rsid w:val="0032147E"/>
    <w:rsid w:val="00325E90"/>
    <w:rsid w:val="00330D31"/>
    <w:rsid w:val="003325A1"/>
    <w:rsid w:val="00335D53"/>
    <w:rsid w:val="003404E0"/>
    <w:rsid w:val="00340A64"/>
    <w:rsid w:val="0035082F"/>
    <w:rsid w:val="0035262E"/>
    <w:rsid w:val="00360C06"/>
    <w:rsid w:val="003660EE"/>
    <w:rsid w:val="003A1F08"/>
    <w:rsid w:val="003A3236"/>
    <w:rsid w:val="003B4336"/>
    <w:rsid w:val="003B447B"/>
    <w:rsid w:val="003B47B1"/>
    <w:rsid w:val="003C7A6C"/>
    <w:rsid w:val="003D5DCB"/>
    <w:rsid w:val="003E0B77"/>
    <w:rsid w:val="003F46E8"/>
    <w:rsid w:val="00404E0B"/>
    <w:rsid w:val="004202DF"/>
    <w:rsid w:val="00430647"/>
    <w:rsid w:val="004349C1"/>
    <w:rsid w:val="00443BAE"/>
    <w:rsid w:val="00446DB9"/>
    <w:rsid w:val="00450A78"/>
    <w:rsid w:val="00452180"/>
    <w:rsid w:val="00461B8E"/>
    <w:rsid w:val="00471B2C"/>
    <w:rsid w:val="00482BA3"/>
    <w:rsid w:val="00493B6A"/>
    <w:rsid w:val="00493C56"/>
    <w:rsid w:val="004A28CB"/>
    <w:rsid w:val="004A48C6"/>
    <w:rsid w:val="004B0E9A"/>
    <w:rsid w:val="004C389B"/>
    <w:rsid w:val="004C4823"/>
    <w:rsid w:val="004D3F06"/>
    <w:rsid w:val="004D416E"/>
    <w:rsid w:val="004E6DA4"/>
    <w:rsid w:val="004F06BC"/>
    <w:rsid w:val="004F7AD4"/>
    <w:rsid w:val="00504679"/>
    <w:rsid w:val="0051721E"/>
    <w:rsid w:val="0052505E"/>
    <w:rsid w:val="0054607D"/>
    <w:rsid w:val="00552985"/>
    <w:rsid w:val="00560947"/>
    <w:rsid w:val="00561188"/>
    <w:rsid w:val="005659E5"/>
    <w:rsid w:val="00565CB0"/>
    <w:rsid w:val="00576E80"/>
    <w:rsid w:val="00584016"/>
    <w:rsid w:val="005855DF"/>
    <w:rsid w:val="00586BA2"/>
    <w:rsid w:val="005B0C93"/>
    <w:rsid w:val="005B2E44"/>
    <w:rsid w:val="005B40FB"/>
    <w:rsid w:val="005B6A60"/>
    <w:rsid w:val="005C6FC1"/>
    <w:rsid w:val="005D755B"/>
    <w:rsid w:val="005E7324"/>
    <w:rsid w:val="005F07D0"/>
    <w:rsid w:val="005F0B3E"/>
    <w:rsid w:val="005F7AE4"/>
    <w:rsid w:val="005F7EB8"/>
    <w:rsid w:val="00601485"/>
    <w:rsid w:val="00601CEF"/>
    <w:rsid w:val="0061017B"/>
    <w:rsid w:val="00611B92"/>
    <w:rsid w:val="00613BB9"/>
    <w:rsid w:val="0061746C"/>
    <w:rsid w:val="00630B01"/>
    <w:rsid w:val="006320AA"/>
    <w:rsid w:val="00641490"/>
    <w:rsid w:val="00662DA2"/>
    <w:rsid w:val="0067532C"/>
    <w:rsid w:val="00681E2C"/>
    <w:rsid w:val="00691417"/>
    <w:rsid w:val="00692768"/>
    <w:rsid w:val="0069440E"/>
    <w:rsid w:val="00696462"/>
    <w:rsid w:val="006A1917"/>
    <w:rsid w:val="006A19F7"/>
    <w:rsid w:val="006A3260"/>
    <w:rsid w:val="006B14A8"/>
    <w:rsid w:val="006C4243"/>
    <w:rsid w:val="006C686E"/>
    <w:rsid w:val="006D790C"/>
    <w:rsid w:val="006F0FF1"/>
    <w:rsid w:val="006F137B"/>
    <w:rsid w:val="00733460"/>
    <w:rsid w:val="007418F6"/>
    <w:rsid w:val="00743FCB"/>
    <w:rsid w:val="007538CA"/>
    <w:rsid w:val="007569E9"/>
    <w:rsid w:val="007725E8"/>
    <w:rsid w:val="0077538E"/>
    <w:rsid w:val="00775E70"/>
    <w:rsid w:val="00776D57"/>
    <w:rsid w:val="00780177"/>
    <w:rsid w:val="007805AD"/>
    <w:rsid w:val="0078374F"/>
    <w:rsid w:val="007A2F75"/>
    <w:rsid w:val="007A35CB"/>
    <w:rsid w:val="007B32C0"/>
    <w:rsid w:val="007B5701"/>
    <w:rsid w:val="007B5A0A"/>
    <w:rsid w:val="007B5B0A"/>
    <w:rsid w:val="007C00A8"/>
    <w:rsid w:val="007C1B8D"/>
    <w:rsid w:val="007C786F"/>
    <w:rsid w:val="007D322D"/>
    <w:rsid w:val="007E3367"/>
    <w:rsid w:val="007E50F8"/>
    <w:rsid w:val="007F3B5A"/>
    <w:rsid w:val="007F7CBC"/>
    <w:rsid w:val="008064A5"/>
    <w:rsid w:val="008064EF"/>
    <w:rsid w:val="00811B80"/>
    <w:rsid w:val="00835E22"/>
    <w:rsid w:val="00837C3B"/>
    <w:rsid w:val="00842AC7"/>
    <w:rsid w:val="00870E0A"/>
    <w:rsid w:val="008958D0"/>
    <w:rsid w:val="008A1D89"/>
    <w:rsid w:val="008A5557"/>
    <w:rsid w:val="008A62F4"/>
    <w:rsid w:val="008C2F29"/>
    <w:rsid w:val="008C657C"/>
    <w:rsid w:val="008D3890"/>
    <w:rsid w:val="008F6BD7"/>
    <w:rsid w:val="00901DF6"/>
    <w:rsid w:val="00902B1C"/>
    <w:rsid w:val="0090509D"/>
    <w:rsid w:val="0091326A"/>
    <w:rsid w:val="00915E90"/>
    <w:rsid w:val="009335A9"/>
    <w:rsid w:val="00934837"/>
    <w:rsid w:val="00941155"/>
    <w:rsid w:val="009443FE"/>
    <w:rsid w:val="009552BA"/>
    <w:rsid w:val="00974873"/>
    <w:rsid w:val="00981370"/>
    <w:rsid w:val="00993FC5"/>
    <w:rsid w:val="0099757A"/>
    <w:rsid w:val="009A6586"/>
    <w:rsid w:val="009A6D82"/>
    <w:rsid w:val="009B26C0"/>
    <w:rsid w:val="009B3DDF"/>
    <w:rsid w:val="009B418B"/>
    <w:rsid w:val="009B784E"/>
    <w:rsid w:val="009C44C4"/>
    <w:rsid w:val="009D04FB"/>
    <w:rsid w:val="009D243B"/>
    <w:rsid w:val="009D415E"/>
    <w:rsid w:val="00A024C2"/>
    <w:rsid w:val="00A03C27"/>
    <w:rsid w:val="00A10520"/>
    <w:rsid w:val="00A10BEB"/>
    <w:rsid w:val="00A11039"/>
    <w:rsid w:val="00A14BE4"/>
    <w:rsid w:val="00A2078F"/>
    <w:rsid w:val="00A25441"/>
    <w:rsid w:val="00A45636"/>
    <w:rsid w:val="00A507D3"/>
    <w:rsid w:val="00A5275E"/>
    <w:rsid w:val="00A54731"/>
    <w:rsid w:val="00A56B8E"/>
    <w:rsid w:val="00A622A9"/>
    <w:rsid w:val="00A82D9A"/>
    <w:rsid w:val="00A86782"/>
    <w:rsid w:val="00A92C10"/>
    <w:rsid w:val="00AA05FA"/>
    <w:rsid w:val="00AA418A"/>
    <w:rsid w:val="00AC6D4D"/>
    <w:rsid w:val="00AD65F9"/>
    <w:rsid w:val="00AE313E"/>
    <w:rsid w:val="00AE5437"/>
    <w:rsid w:val="00B054C8"/>
    <w:rsid w:val="00B05A33"/>
    <w:rsid w:val="00B16A33"/>
    <w:rsid w:val="00B417F9"/>
    <w:rsid w:val="00B4350D"/>
    <w:rsid w:val="00B53A16"/>
    <w:rsid w:val="00B54C74"/>
    <w:rsid w:val="00B73A0D"/>
    <w:rsid w:val="00B81B48"/>
    <w:rsid w:val="00B87B9F"/>
    <w:rsid w:val="00B94E08"/>
    <w:rsid w:val="00B96ECF"/>
    <w:rsid w:val="00BB2D63"/>
    <w:rsid w:val="00BB5F54"/>
    <w:rsid w:val="00BC3E5E"/>
    <w:rsid w:val="00BD24E1"/>
    <w:rsid w:val="00BE0AE5"/>
    <w:rsid w:val="00BE6E20"/>
    <w:rsid w:val="00C03B86"/>
    <w:rsid w:val="00C43508"/>
    <w:rsid w:val="00C519A0"/>
    <w:rsid w:val="00C53D5D"/>
    <w:rsid w:val="00C5630C"/>
    <w:rsid w:val="00C6228D"/>
    <w:rsid w:val="00C72E8E"/>
    <w:rsid w:val="00C86640"/>
    <w:rsid w:val="00C95721"/>
    <w:rsid w:val="00C95A5A"/>
    <w:rsid w:val="00CC1BCF"/>
    <w:rsid w:val="00CD2252"/>
    <w:rsid w:val="00CD2A3F"/>
    <w:rsid w:val="00CE36E3"/>
    <w:rsid w:val="00D00D7B"/>
    <w:rsid w:val="00D03FDB"/>
    <w:rsid w:val="00D221F2"/>
    <w:rsid w:val="00D43C4A"/>
    <w:rsid w:val="00D508E9"/>
    <w:rsid w:val="00D52D07"/>
    <w:rsid w:val="00D67833"/>
    <w:rsid w:val="00D735B0"/>
    <w:rsid w:val="00D75340"/>
    <w:rsid w:val="00D77EEA"/>
    <w:rsid w:val="00D9745D"/>
    <w:rsid w:val="00DA1C69"/>
    <w:rsid w:val="00DB1732"/>
    <w:rsid w:val="00DB4439"/>
    <w:rsid w:val="00DC5796"/>
    <w:rsid w:val="00DD2660"/>
    <w:rsid w:val="00DE1250"/>
    <w:rsid w:val="00DE6957"/>
    <w:rsid w:val="00DF0D1E"/>
    <w:rsid w:val="00DF7ABB"/>
    <w:rsid w:val="00E03F92"/>
    <w:rsid w:val="00E06605"/>
    <w:rsid w:val="00E1575E"/>
    <w:rsid w:val="00E17C67"/>
    <w:rsid w:val="00E17F90"/>
    <w:rsid w:val="00E2044E"/>
    <w:rsid w:val="00E37B8F"/>
    <w:rsid w:val="00E5017E"/>
    <w:rsid w:val="00E6222C"/>
    <w:rsid w:val="00E659DF"/>
    <w:rsid w:val="00EA0305"/>
    <w:rsid w:val="00EA4829"/>
    <w:rsid w:val="00EB6A95"/>
    <w:rsid w:val="00EC1E9C"/>
    <w:rsid w:val="00EE7C52"/>
    <w:rsid w:val="00F0156A"/>
    <w:rsid w:val="00F03E6E"/>
    <w:rsid w:val="00F05A08"/>
    <w:rsid w:val="00F07968"/>
    <w:rsid w:val="00F152D7"/>
    <w:rsid w:val="00F16250"/>
    <w:rsid w:val="00F2065B"/>
    <w:rsid w:val="00F25C00"/>
    <w:rsid w:val="00F44B79"/>
    <w:rsid w:val="00F46BAE"/>
    <w:rsid w:val="00F52B94"/>
    <w:rsid w:val="00F61EE7"/>
    <w:rsid w:val="00F64283"/>
    <w:rsid w:val="00F65084"/>
    <w:rsid w:val="00F65BF0"/>
    <w:rsid w:val="00F8622C"/>
    <w:rsid w:val="00F94D44"/>
    <w:rsid w:val="00FB13B7"/>
    <w:rsid w:val="00FB2091"/>
    <w:rsid w:val="00FD659D"/>
    <w:rsid w:val="00FF51C1"/>
    <w:rsid w:val="00FF7190"/>
    <w:rsid w:val="10C1CFF6"/>
    <w:rsid w:val="238578DC"/>
    <w:rsid w:val="2990A6C7"/>
    <w:rsid w:val="4189D722"/>
    <w:rsid w:val="44843BAA"/>
    <w:rsid w:val="4567F1BB"/>
    <w:rsid w:val="498CC9AB"/>
    <w:rsid w:val="4C80D53F"/>
    <w:rsid w:val="4D13DE98"/>
    <w:rsid w:val="50139FF5"/>
    <w:rsid w:val="5FB962E5"/>
    <w:rsid w:val="661E8BD4"/>
    <w:rsid w:val="77088C99"/>
    <w:rsid w:val="7FA251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7"/>
    <o:shapelayout v:ext="edit">
      <o:idmap v:ext="edit" data="1"/>
    </o:shapelayout>
  </w:shapeDefaults>
  <w:decimalSymbol w:val=","/>
  <w:listSeparator w:val=";"/>
  <w14:docId w14:val="61C58B54"/>
  <w15:docId w15:val="{84ED8386-C937-4343-AB18-D389B4268B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B96ECF"/>
  </w:style>
  <w:style w:type="paragraph" w:styleId="Nagwek1">
    <w:name w:val="heading 1"/>
    <w:basedOn w:val="Normalny"/>
    <w:next w:val="Normalny"/>
    <w:link w:val="Nagwek1Znak"/>
    <w:uiPriority w:val="9"/>
    <w:qFormat/>
    <w:rsid w:val="008064A5"/>
    <w:pPr>
      <w:keepNext/>
      <w:keepLines/>
      <w:numPr>
        <w:numId w:val="10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493B6A"/>
    <w:pPr>
      <w:keepNext/>
      <w:keepLines/>
      <w:numPr>
        <w:ilvl w:val="1"/>
        <w:numId w:val="10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1674EE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1F4E7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unhideWhenUsed/>
    <w:qFormat/>
    <w:rsid w:val="001F4E7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1F4E7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1F4E7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1F4E7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1F4E7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customStyle="1" w:styleId="Punkt">
    <w:name w:val="Punkt"/>
    <w:basedOn w:val="Tekstpodstawowy"/>
    <w:rsid w:val="00446DB9"/>
    <w:pPr>
      <w:suppressAutoHyphens/>
      <w:autoSpaceDN w:val="0"/>
      <w:spacing w:after="160" w:line="240" w:lineRule="auto"/>
      <w:jc w:val="both"/>
      <w:textAlignment w:val="baseline"/>
    </w:pPr>
    <w:rPr>
      <w:rFonts w:ascii="Tahoma" w:eastAsia="Times New Roman" w:hAnsi="Tahoma" w:cs="Times New Roman"/>
      <w:sz w:val="20"/>
      <w:szCs w:val="24"/>
      <w:lang w:eastAsia="pl-PL"/>
    </w:rPr>
  </w:style>
  <w:style w:type="paragraph" w:styleId="Akapitzlist">
    <w:name w:val="List Paragraph"/>
    <w:aliases w:val="Numerowanie,List Paragraph,L1,Akapit z listą5,T_SZ_List Paragraph,Normalny PDST,lp1,Preambuła,HŁ_Bullet1,Akapit normalny,Akapit z listą1,Bullet Number,List Paragraph2,ISCG Numerowanie,lp11,List Paragraph11,Bullet 1,Use Case List Paragraph"/>
    <w:link w:val="AkapitzlistZnak"/>
    <w:uiPriority w:val="34"/>
    <w:qFormat/>
    <w:rsid w:val="00446DB9"/>
    <w:pPr>
      <w:pBdr>
        <w:top w:val="single" w:sz="2" w:space="31" w:color="FFFFFF" w:shadow="1"/>
        <w:left w:val="single" w:sz="2" w:space="31" w:color="FFFFFF" w:shadow="1"/>
        <w:bottom w:val="single" w:sz="2" w:space="31" w:color="FFFFFF" w:shadow="1"/>
        <w:right w:val="single" w:sz="2" w:space="31" w:color="FFFFFF" w:shadow="1"/>
      </w:pBdr>
      <w:suppressAutoHyphens/>
      <w:autoSpaceDN w:val="0"/>
      <w:spacing w:after="160" w:line="242" w:lineRule="auto"/>
      <w:ind w:left="720"/>
      <w:textAlignment w:val="baseline"/>
    </w:pPr>
    <w:rPr>
      <w:rFonts w:ascii="Calibri" w:eastAsia="Calibri" w:hAnsi="Calibri" w:cs="Calibri"/>
      <w:color w:val="000000"/>
      <w:lang w:eastAsia="pl-PL"/>
    </w:rPr>
  </w:style>
  <w:style w:type="paragraph" w:styleId="Tekstpodstawowy">
    <w:name w:val="Body Text"/>
    <w:basedOn w:val="Normalny"/>
    <w:link w:val="TekstpodstawowyZnak"/>
    <w:uiPriority w:val="99"/>
    <w:semiHidden/>
    <w:unhideWhenUsed/>
    <w:rsid w:val="00446DB9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semiHidden/>
    <w:rsid w:val="00446DB9"/>
  </w:style>
  <w:style w:type="character" w:customStyle="1" w:styleId="Nagwek1Znak">
    <w:name w:val="Nagłówek 1 Znak"/>
    <w:basedOn w:val="Domylnaczcionkaakapitu"/>
    <w:link w:val="Nagwek1"/>
    <w:uiPriority w:val="9"/>
    <w:rsid w:val="008064A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uiPriority w:val="9"/>
    <w:rsid w:val="00493B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ela-Siatka">
    <w:name w:val="Table Grid"/>
    <w:basedOn w:val="Standardowy"/>
    <w:uiPriority w:val="59"/>
    <w:rsid w:val="001674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gwek3Znak">
    <w:name w:val="Nagłówek 3 Znak"/>
    <w:basedOn w:val="Domylnaczcionkaakapitu"/>
    <w:link w:val="Nagwek3"/>
    <w:uiPriority w:val="9"/>
    <w:rsid w:val="001674E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Hipercze">
    <w:name w:val="Hyperlink"/>
    <w:basedOn w:val="Domylnaczcionkaakapitu"/>
    <w:uiPriority w:val="99"/>
    <w:unhideWhenUsed/>
    <w:rsid w:val="005F7AE4"/>
    <w:rPr>
      <w:color w:val="0000FF" w:themeColor="hyperlink"/>
      <w:u w:val="single"/>
    </w:rPr>
  </w:style>
  <w:style w:type="paragraph" w:styleId="Legenda">
    <w:name w:val="caption"/>
    <w:aliases w:val="LEGENDA"/>
    <w:basedOn w:val="Normalny"/>
    <w:next w:val="Normalny"/>
    <w:link w:val="LegendaZnak"/>
    <w:uiPriority w:val="35"/>
    <w:unhideWhenUsed/>
    <w:qFormat/>
    <w:rsid w:val="00743FCB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customStyle="1" w:styleId="AkapitzlistZnak">
    <w:name w:val="Akapit z listą Znak"/>
    <w:aliases w:val="Numerowanie Znak,List Paragraph Znak,L1 Znak,Akapit z listą5 Znak,T_SZ_List Paragraph Znak,Normalny PDST Znak,lp1 Znak,Preambuła Znak,HŁ_Bullet1 Znak,Akapit normalny Znak,Akapit z listą1 Znak,Bullet Number Znak,List Paragraph2 Znak"/>
    <w:basedOn w:val="Domylnaczcionkaakapitu"/>
    <w:link w:val="Akapitzlist"/>
    <w:uiPriority w:val="34"/>
    <w:rsid w:val="00934837"/>
    <w:rPr>
      <w:rFonts w:ascii="Calibri" w:eastAsia="Calibri" w:hAnsi="Calibri" w:cs="Calibri"/>
      <w:color w:val="000000"/>
      <w:lang w:eastAsia="pl-PL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915E90"/>
    <w:pPr>
      <w:spacing w:before="240" w:line="259" w:lineRule="auto"/>
      <w:outlineLvl w:val="9"/>
    </w:pPr>
    <w:rPr>
      <w:b w:val="0"/>
      <w:bCs w:val="0"/>
      <w:sz w:val="32"/>
      <w:szCs w:val="32"/>
      <w:lang w:eastAsia="pl-PL"/>
    </w:rPr>
  </w:style>
  <w:style w:type="paragraph" w:styleId="Spistreci1">
    <w:name w:val="toc 1"/>
    <w:basedOn w:val="Normalny"/>
    <w:next w:val="Normalny"/>
    <w:autoRedefine/>
    <w:uiPriority w:val="39"/>
    <w:unhideWhenUsed/>
    <w:rsid w:val="006F0FF1"/>
    <w:pPr>
      <w:tabs>
        <w:tab w:val="left" w:pos="440"/>
        <w:tab w:val="right" w:leader="dot" w:pos="9062"/>
      </w:tabs>
      <w:spacing w:after="100"/>
    </w:pPr>
  </w:style>
  <w:style w:type="paragraph" w:styleId="Spistreci2">
    <w:name w:val="toc 2"/>
    <w:basedOn w:val="Normalny"/>
    <w:next w:val="Normalny"/>
    <w:autoRedefine/>
    <w:uiPriority w:val="39"/>
    <w:unhideWhenUsed/>
    <w:rsid w:val="00915E90"/>
    <w:pPr>
      <w:spacing w:after="100"/>
      <w:ind w:left="220"/>
    </w:pPr>
  </w:style>
  <w:style w:type="paragraph" w:styleId="Spistreci3">
    <w:name w:val="toc 3"/>
    <w:basedOn w:val="Normalny"/>
    <w:next w:val="Normalny"/>
    <w:autoRedefine/>
    <w:uiPriority w:val="39"/>
    <w:unhideWhenUsed/>
    <w:rsid w:val="00915E90"/>
    <w:pPr>
      <w:spacing w:after="100"/>
      <w:ind w:left="440"/>
    </w:pPr>
  </w:style>
  <w:style w:type="paragraph" w:styleId="Bezodstpw">
    <w:name w:val="No Spacing"/>
    <w:link w:val="BezodstpwZnak"/>
    <w:uiPriority w:val="1"/>
    <w:qFormat/>
    <w:rsid w:val="0019588C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BezodstpwZnak">
    <w:name w:val="Bez odstępów Znak"/>
    <w:link w:val="Bezodstpw"/>
    <w:uiPriority w:val="1"/>
    <w:qFormat/>
    <w:locked/>
    <w:rsid w:val="0019588C"/>
    <w:rPr>
      <w:rFonts w:ascii="Calibri" w:eastAsia="Times New Roman" w:hAnsi="Calibri" w:cs="Times New Roman"/>
    </w:rPr>
  </w:style>
  <w:style w:type="paragraph" w:styleId="Spisilustracji">
    <w:name w:val="table of figures"/>
    <w:basedOn w:val="Normalny"/>
    <w:next w:val="Normalny"/>
    <w:uiPriority w:val="99"/>
    <w:unhideWhenUsed/>
    <w:rsid w:val="00A024C2"/>
    <w:pPr>
      <w:spacing w:after="0"/>
    </w:pPr>
  </w:style>
  <w:style w:type="paragraph" w:customStyle="1" w:styleId="Default">
    <w:name w:val="Default"/>
    <w:rsid w:val="004A28CB"/>
    <w:pPr>
      <w:autoSpaceDE w:val="0"/>
      <w:autoSpaceDN w:val="0"/>
      <w:adjustRightInd w:val="0"/>
      <w:spacing w:after="0" w:line="240" w:lineRule="auto"/>
    </w:pPr>
    <w:rPr>
      <w:rFonts w:cs="___wrd_embed_sub_40"/>
      <w:color w:val="000000"/>
      <w:szCs w:val="24"/>
    </w:rPr>
  </w:style>
  <w:style w:type="paragraph" w:customStyle="1" w:styleId="docdata">
    <w:name w:val="docdata"/>
    <w:aliases w:val="docy,v5,1828,bqiaagaaeyqcaaagiaiaaandbqaabwsfaaaaaaaaaaaaaaaaaaaaaaaaaaaaaaaaaaaaaaaaaaaaaaaaaaaaaaaaaaaaaaaaaaaaaaaaaaaaaaaaaaaaaaaaaaaaaaaaaaaaaaaaaaaaaaaaaaaaaaaaaaaaaaaaaaaaaaaaaaaaaaaaaaaaaaaaaaaaaaaaaaaaaaaaaaaaaaaaaaaaaaaaaaaaaaaaaaaaaaaa"/>
    <w:basedOn w:val="Normalny"/>
    <w:rsid w:val="005611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customStyle="1" w:styleId="Standard">
    <w:name w:val="Standard"/>
    <w:qFormat/>
    <w:rsid w:val="00D52D07"/>
    <w:pPr>
      <w:widowControl w:val="0"/>
      <w:suppressAutoHyphens/>
      <w:spacing w:after="0" w:line="240" w:lineRule="auto"/>
      <w:textAlignment w:val="baseline"/>
    </w:pPr>
    <w:rPr>
      <w:rFonts w:ascii="Tahoma" w:eastAsia="Lucida Sans Unicode" w:hAnsi="Tahoma" w:cs="Tahoma"/>
      <w:kern w:val="2"/>
      <w:sz w:val="24"/>
      <w:szCs w:val="24"/>
      <w:lang w:eastAsia="pl-PL"/>
    </w:rPr>
  </w:style>
  <w:style w:type="character" w:styleId="Uwydatnienie">
    <w:name w:val="Emphasis"/>
    <w:uiPriority w:val="20"/>
    <w:qFormat/>
    <w:rsid w:val="00B4350D"/>
    <w:rPr>
      <w:b/>
      <w:bCs/>
    </w:rPr>
  </w:style>
  <w:style w:type="character" w:customStyle="1" w:styleId="st">
    <w:name w:val="st"/>
    <w:basedOn w:val="Domylnaczcionkaakapitu"/>
    <w:qFormat/>
    <w:rsid w:val="00B4350D"/>
  </w:style>
  <w:style w:type="character" w:customStyle="1" w:styleId="Nagwek4Znak">
    <w:name w:val="Nagłówek 4 Znak"/>
    <w:basedOn w:val="Domylnaczcionkaakapitu"/>
    <w:link w:val="Nagwek4"/>
    <w:uiPriority w:val="9"/>
    <w:rsid w:val="001F4E7A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rsid w:val="001F4E7A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1F4E7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1F4E7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1F4E7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1F4E7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numbering" w:customStyle="1" w:styleId="Styl1">
    <w:name w:val="Styl1"/>
    <w:uiPriority w:val="99"/>
    <w:rsid w:val="001605E9"/>
    <w:pPr>
      <w:numPr>
        <w:numId w:val="9"/>
      </w:numPr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F03E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F03E6E"/>
    <w:rPr>
      <w:rFonts w:ascii="Tahoma" w:hAnsi="Tahoma" w:cs="Tahoma"/>
      <w:sz w:val="16"/>
      <w:szCs w:val="16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F03E6E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unhideWhenUsed/>
    <w:rsid w:val="00F03E6E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rsid w:val="00F03E6E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F03E6E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F03E6E"/>
    <w:rPr>
      <w:b/>
      <w:bCs/>
      <w:sz w:val="20"/>
      <w:szCs w:val="20"/>
    </w:rPr>
  </w:style>
  <w:style w:type="character" w:customStyle="1" w:styleId="label">
    <w:name w:val="label"/>
    <w:basedOn w:val="Domylnaczcionkaakapitu"/>
    <w:rsid w:val="00835E22"/>
  </w:style>
  <w:style w:type="paragraph" w:styleId="Nagwek">
    <w:name w:val="header"/>
    <w:basedOn w:val="Normalny"/>
    <w:link w:val="NagwekZnak"/>
    <w:uiPriority w:val="99"/>
    <w:unhideWhenUsed/>
    <w:rsid w:val="00C6228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C6228D"/>
  </w:style>
  <w:style w:type="paragraph" w:styleId="Stopka">
    <w:name w:val="footer"/>
    <w:basedOn w:val="Normalny"/>
    <w:link w:val="StopkaZnak"/>
    <w:uiPriority w:val="99"/>
    <w:unhideWhenUsed/>
    <w:rsid w:val="00C6228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C6228D"/>
  </w:style>
  <w:style w:type="paragraph" w:styleId="Poprawka">
    <w:name w:val="Revision"/>
    <w:hidden/>
    <w:uiPriority w:val="99"/>
    <w:semiHidden/>
    <w:rsid w:val="00B96ECF"/>
    <w:pPr>
      <w:spacing w:after="0" w:line="240" w:lineRule="auto"/>
    </w:pPr>
  </w:style>
  <w:style w:type="character" w:customStyle="1" w:styleId="ui-provider">
    <w:name w:val="ui-provider"/>
    <w:basedOn w:val="Domylnaczcionkaakapitu"/>
    <w:rsid w:val="006F0FF1"/>
  </w:style>
  <w:style w:type="character" w:customStyle="1" w:styleId="LegendaZnak">
    <w:name w:val="Legenda Znak"/>
    <w:aliases w:val="LEGENDA Znak"/>
    <w:basedOn w:val="Domylnaczcionkaakapitu"/>
    <w:link w:val="Legenda"/>
    <w:uiPriority w:val="35"/>
    <w:rsid w:val="003A3236"/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2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0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03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7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5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88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1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95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73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98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33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8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68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0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8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47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0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84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18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1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6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3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43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21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920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3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hyperlink" Target="file:///Users/user/Desktop/Zlecenia/zlecenie%2082/12.Modul_Konto" TargetMode="External"/><Relationship Id="rId26" Type="http://schemas.openxmlformats.org/officeDocument/2006/relationships/image" Target="media/image5.png"/><Relationship Id="rId21" Type="http://schemas.openxmlformats.org/officeDocument/2006/relationships/hyperlink" Target="file:///Users/user/Desktop/Zlecenia/zlecenie%2082/13.Modul_Platforma_e-uslug-eLF/02.Konfigurator_eLF" TargetMode="External"/><Relationship Id="rId34" Type="http://schemas.openxmlformats.org/officeDocument/2006/relationships/hyperlink" Target="file:///Z:\DGE_Wydzial_III\POST&#280;POWANIA%20PRZETARGOWE\POST&#280;POWANIA_2023\8_P_ochrona_SOC\OPZ\v2\Za&#322;&#261;cznik%20nr%202%20do%20OPZ%20-%20opis%20systemu%20BIZNESGOVPL.docx" TargetMode="Externa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yperlink" Target="file:///Users/user/Desktop/Zlecenia/zlecenie%2082/16.Modul_Baza_Wiedzy-Zaplecze" TargetMode="External"/><Relationship Id="rId25" Type="http://schemas.openxmlformats.org/officeDocument/2006/relationships/image" Target="media/image4.png"/><Relationship Id="rId33" Type="http://schemas.openxmlformats.org/officeDocument/2006/relationships/image" Target="media/image11.png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file:///Users/user/Desktop/Zlecenia/zlecenie%2082/14.Modul_Portal_informacyjny-SMC" TargetMode="External"/><Relationship Id="rId20" Type="http://schemas.openxmlformats.org/officeDocument/2006/relationships/hyperlink" Target="file:///Users/user/Desktop/Zlecenia/zlecenie%2082/13.Modul_Platforma_e-uslug-eLF/01.Runtime_eLF" TargetMode="External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3.png"/><Relationship Id="rId32" Type="http://schemas.openxmlformats.org/officeDocument/2006/relationships/image" Target="media/image10.png"/><Relationship Id="rId37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hyperlink" Target="file:///Users/user/Desktop/Zlecenia/zlecenie%2082/14.Modul_Portal_informacyjny-SMC" TargetMode="External"/><Relationship Id="rId23" Type="http://schemas.openxmlformats.org/officeDocument/2006/relationships/hyperlink" Target="file:///Users/user/Desktop/Zlecenia/zlecenie%2082/23.System_Obslugi_Zgloszen" TargetMode="External"/><Relationship Id="rId28" Type="http://schemas.openxmlformats.org/officeDocument/2006/relationships/image" Target="media/image7.emf"/><Relationship Id="rId36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hyperlink" Target="file:///Users/user/Desktop/Zlecenia/zlecenie%2082/18.Modul_e-Doreczenia" TargetMode="External"/><Relationship Id="rId31" Type="http://schemas.openxmlformats.org/officeDocument/2006/relationships/image" Target="media/image9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Rysunek_programu_Microsoft_Visio111111111.vsdx"/><Relationship Id="rId22" Type="http://schemas.openxmlformats.org/officeDocument/2006/relationships/hyperlink" Target="file:///Users/user/Desktop/Zlecenia/zlecenie%2082/17.Modul_Formularz_CEIDG-1" TargetMode="External"/><Relationship Id="rId27" Type="http://schemas.openxmlformats.org/officeDocument/2006/relationships/image" Target="media/image6.emf"/><Relationship Id="rId30" Type="http://schemas.openxmlformats.org/officeDocument/2006/relationships/hyperlink" Target="http://www.biznes.gov.pl/en" TargetMode="External"/><Relationship Id="rId35" Type="http://schemas.openxmlformats.org/officeDocument/2006/relationships/footer" Target="footer1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>Kamil.laskowski@mrit.gov.pl</CompanyEmail>
</CoverPageProperti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24FC3163E27D444EAB1A814B9985FE4F" ma:contentTypeVersion="2" ma:contentTypeDescription="Utwórz nowy dokument." ma:contentTypeScope="" ma:versionID="9b1dc1d2d7a62230eb7cefc8c17451a0">
  <xsd:schema xmlns:xsd="http://www.w3.org/2001/XMLSchema" xmlns:xs="http://www.w3.org/2001/XMLSchema" xmlns:p="http://schemas.microsoft.com/office/2006/metadata/properties" xmlns:ns2="706c2018-b3a2-4bff-9bfa-f1fcb9901ede" targetNamespace="http://schemas.microsoft.com/office/2006/metadata/properties" ma:root="true" ma:fieldsID="da7082e9143604b6a6a9f815c4ec1ffe" ns2:_="">
    <xsd:import namespace="706c2018-b3a2-4bff-9bfa-f1fcb9901ede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06c2018-b3a2-4bff-9bfa-f1fcb9901ed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Udostępnianie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Udostępnione dla — szczegóły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9A4DC1F-7F29-4B0A-A11D-34B689DC2890}">
  <ds:schemaRefs>
    <ds:schemaRef ds:uri="http://purl.org/dc/dcmitype/"/>
    <ds:schemaRef ds:uri="http://schemas.microsoft.com/office/2006/metadata/properties"/>
    <ds:schemaRef ds:uri="706c2018-b3a2-4bff-9bfa-f1fcb9901ede"/>
    <ds:schemaRef ds:uri="http://schemas.openxmlformats.org/package/2006/metadata/core-properties"/>
    <ds:schemaRef ds:uri="http://purl.org/dc/elements/1.1/"/>
    <ds:schemaRef ds:uri="http://www.w3.org/XML/1998/namespace"/>
    <ds:schemaRef ds:uri="http://schemas.microsoft.com/office/2006/documentManagement/types"/>
    <ds:schemaRef ds:uri="http://schemas.microsoft.com/office/infopath/2007/PartnerControl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894D84CC-6976-4DB2-9F8B-D65067049A6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AEDEE27-C99F-4CAF-BD25-4D47EE311BC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06c2018-b3a2-4bff-9bfa-f1fcb9901e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F4E7400F-2312-442B-B388-524FD6BF3D7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4</Pages>
  <Words>4449</Words>
  <Characters>26694</Characters>
  <Application>Microsoft Office Word</Application>
  <DocSecurity>0</DocSecurity>
  <Lines>222</Lines>
  <Paragraphs>62</Paragraphs>
  <ScaleCrop>false</ScaleCrop>
  <Company>MRR</Company>
  <LinksUpToDate>false</LinksUpToDate>
  <CharactersWithSpaces>31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amil Laskowski</dc:creator>
  <cp:lastModifiedBy>Laskowski Kamil</cp:lastModifiedBy>
  <cp:revision>31</cp:revision>
  <dcterms:created xsi:type="dcterms:W3CDTF">2022-04-26T16:03:00Z</dcterms:created>
  <dcterms:modified xsi:type="dcterms:W3CDTF">2024-01-29T14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4FC3163E27D444EAB1A814B9985FE4F</vt:lpwstr>
  </property>
</Properties>
</file>